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80B989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23A80">
        <w:rPr>
          <w:b/>
          <w:noProof/>
          <w:sz w:val="24"/>
        </w:rPr>
        <w:t>xxxx</w:t>
      </w:r>
    </w:p>
    <w:p w14:paraId="2A86800F" w14:textId="22B34EA1"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C6A1A" w:rsidR="001E41F3" w:rsidRPr="00410371" w:rsidRDefault="002642D4" w:rsidP="00E13F3D">
            <w:pPr>
              <w:pStyle w:val="CRCoverPage"/>
              <w:spacing w:after="0"/>
              <w:jc w:val="right"/>
              <w:rPr>
                <w:b/>
                <w:noProof/>
                <w:sz w:val="28"/>
              </w:rPr>
            </w:pPr>
            <w:fldSimple w:instr=" DOCPROPERTY  Spec#  \* MERGEFORMAT ">
              <w:r w:rsidR="004257A4">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ABF0EC" w:rsidR="001E41F3" w:rsidRPr="00EB1749" w:rsidRDefault="00EB1749" w:rsidP="00547111">
            <w:pPr>
              <w:pStyle w:val="CRCoverPage"/>
              <w:spacing w:after="0"/>
              <w:rPr>
                <w:b/>
                <w:bCs/>
                <w:noProof/>
              </w:rPr>
            </w:pPr>
            <w:r w:rsidRPr="00EB1749">
              <w:rPr>
                <w:b/>
                <w:bCs/>
                <w:noProof/>
                <w:sz w:val="28"/>
                <w:szCs w:val="28"/>
              </w:rPr>
              <w:t>417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66DB73" w:rsidR="001E41F3" w:rsidRPr="00410371" w:rsidRDefault="00923A80"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143353" w:rsidR="001E41F3" w:rsidRPr="004257A4" w:rsidRDefault="004257A4">
            <w:pPr>
              <w:pStyle w:val="CRCoverPage"/>
              <w:spacing w:after="0"/>
              <w:jc w:val="center"/>
              <w:rPr>
                <w:b/>
                <w:bCs/>
                <w:noProof/>
                <w:sz w:val="28"/>
                <w:szCs w:val="28"/>
              </w:rPr>
            </w:pPr>
            <w:r w:rsidRPr="004257A4">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3DA46F" w:rsidR="00F25D98" w:rsidRDefault="004257A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4E9001" w:rsidR="001E41F3" w:rsidRDefault="004257A4" w:rsidP="004257A4">
            <w:pPr>
              <w:pStyle w:val="CRCoverPage"/>
              <w:spacing w:after="0"/>
              <w:rPr>
                <w:noProof/>
              </w:rPr>
            </w:pPr>
            <w:r>
              <w:t>Completion of service-level-AA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D373EC" w:rsidR="001E41F3" w:rsidRDefault="002642D4">
            <w:pPr>
              <w:pStyle w:val="CRCoverPage"/>
              <w:spacing w:after="0"/>
              <w:ind w:left="100"/>
              <w:rPr>
                <w:noProof/>
              </w:rPr>
            </w:pPr>
            <w:fldSimple w:instr=" DOCPROPERTY  SourceIfWg  \* MERGEFORMAT ">
              <w:r w:rsidR="004257A4">
                <w:rPr>
                  <w:noProof/>
                </w:rPr>
                <w:t>Qualcomm</w:t>
              </w:r>
            </w:fldSimple>
            <w:r w:rsidR="002B1783">
              <w:rPr>
                <w:noProof/>
              </w:rPr>
              <w:t xml:space="preserve">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637312" w:rsidR="001E41F3" w:rsidRDefault="004257A4">
            <w:pPr>
              <w:pStyle w:val="CRCoverPage"/>
              <w:spacing w:after="0"/>
              <w:ind w:left="100"/>
              <w:rPr>
                <w:noProof/>
              </w:rPr>
            </w:pPr>
            <w:r>
              <w:rPr>
                <w:noProof/>
              </w:rP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6F8763" w:rsidR="001E41F3" w:rsidRDefault="007B6BA4">
            <w:pPr>
              <w:pStyle w:val="CRCoverPage"/>
              <w:spacing w:after="0"/>
              <w:ind w:left="100"/>
              <w:rPr>
                <w:noProof/>
              </w:rPr>
            </w:pPr>
            <w:r>
              <w:t>2022-03-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3E86C1" w:rsidR="001E41F3" w:rsidRDefault="004257A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8B2361" w:rsidR="001E41F3" w:rsidRDefault="002642D4">
            <w:pPr>
              <w:pStyle w:val="CRCoverPage"/>
              <w:spacing w:after="0"/>
              <w:ind w:left="100"/>
              <w:rPr>
                <w:noProof/>
              </w:rPr>
            </w:pPr>
            <w:fldSimple w:instr=" DOCPROPERTY  Release  \* MERGEFORMAT ">
              <w:r w:rsidR="00D24991">
                <w:rPr>
                  <w:noProof/>
                </w:rPr>
                <w:t>Rel</w:t>
              </w:r>
              <w:r w:rsidR="004257A4">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78892D" w14:textId="5F77F746" w:rsidR="001E41F3" w:rsidRDefault="000075AE">
            <w:pPr>
              <w:pStyle w:val="CRCoverPage"/>
              <w:spacing w:after="0"/>
              <w:ind w:left="100"/>
              <w:rPr>
                <w:noProof/>
              </w:rPr>
            </w:pPr>
            <w:r>
              <w:rPr>
                <w:noProof/>
              </w:rPr>
              <w:t>For service-level-AA procedure, t</w:t>
            </w:r>
            <w:r w:rsidR="004257A4">
              <w:rPr>
                <w:noProof/>
              </w:rPr>
              <w:t>imer T3xyz</w:t>
            </w:r>
            <w:r>
              <w:rPr>
                <w:noProof/>
              </w:rPr>
              <w:t xml:space="preserve"> has not been defined yet.</w:t>
            </w:r>
          </w:p>
          <w:p w14:paraId="1835D6A8" w14:textId="27C38707" w:rsidR="002C6EC0" w:rsidRDefault="000075AE">
            <w:pPr>
              <w:pStyle w:val="CRCoverPage"/>
              <w:spacing w:after="0"/>
              <w:ind w:left="100"/>
              <w:rPr>
                <w:noProof/>
              </w:rPr>
            </w:pPr>
            <w:r>
              <w:rPr>
                <w:noProof/>
              </w:rPr>
              <w:t>In addition, t</w:t>
            </w:r>
            <w:r w:rsidR="004257A4">
              <w:rPr>
                <w:noProof/>
              </w:rPr>
              <w:t>imer</w:t>
            </w:r>
            <w:r w:rsidR="002C6EC0">
              <w:rPr>
                <w:noProof/>
              </w:rPr>
              <w:t xml:space="preserve"> stop/start </w:t>
            </w:r>
            <w:r w:rsidR="004257A4">
              <w:rPr>
                <w:noProof/>
              </w:rPr>
              <w:t>operation is missing</w:t>
            </w:r>
            <w:r>
              <w:rPr>
                <w:noProof/>
              </w:rPr>
              <w:t xml:space="preserve"> and t</w:t>
            </w:r>
            <w:r w:rsidR="002C6EC0">
              <w:rPr>
                <w:noProof/>
              </w:rPr>
              <w:t>imer expiry case is missing</w:t>
            </w:r>
          </w:p>
          <w:p w14:paraId="708AA7DE" w14:textId="48957BEF" w:rsidR="002C6EC0" w:rsidRDefault="002C6EC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41726E" w14:textId="77777777" w:rsidR="001E41F3" w:rsidRDefault="002C6EC0">
            <w:pPr>
              <w:pStyle w:val="CRCoverPage"/>
              <w:spacing w:after="0"/>
              <w:ind w:left="100"/>
              <w:rPr>
                <w:noProof/>
              </w:rPr>
            </w:pPr>
            <w:r>
              <w:rPr>
                <w:noProof/>
              </w:rPr>
              <w:t>T3594 is defined</w:t>
            </w:r>
          </w:p>
          <w:p w14:paraId="212A884E" w14:textId="77777777" w:rsidR="002C6EC0" w:rsidRDefault="002C6EC0">
            <w:pPr>
              <w:pStyle w:val="CRCoverPage"/>
              <w:spacing w:after="0"/>
              <w:ind w:left="100"/>
              <w:rPr>
                <w:noProof/>
              </w:rPr>
            </w:pPr>
            <w:r>
              <w:rPr>
                <w:noProof/>
              </w:rPr>
              <w:t>Abnormal case is added for the case of T3594 expiry</w:t>
            </w:r>
          </w:p>
          <w:p w14:paraId="31C656EC" w14:textId="1CA4E189" w:rsidR="002C6EC0" w:rsidRDefault="005B0CA1">
            <w:pPr>
              <w:pStyle w:val="CRCoverPage"/>
              <w:spacing w:after="0"/>
              <w:ind w:left="100"/>
              <w:rPr>
                <w:noProof/>
              </w:rPr>
            </w:pPr>
            <w:r>
              <w:rPr>
                <w:noProof/>
              </w:rPr>
              <w:t>T</w:t>
            </w:r>
            <w:r w:rsidR="002C6EC0">
              <w:rPr>
                <w:noProof/>
              </w:rPr>
              <w:t>imer</w:t>
            </w:r>
            <w:r>
              <w:rPr>
                <w:noProof/>
              </w:rPr>
              <w:t xml:space="preserve"> start/stop operation in the tim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2EDFC3" w:rsidR="001E41F3" w:rsidRDefault="005B0CA1">
            <w:pPr>
              <w:pStyle w:val="CRCoverPage"/>
              <w:spacing w:after="0"/>
              <w:ind w:left="100"/>
              <w:rPr>
                <w:noProof/>
              </w:rPr>
            </w:pPr>
            <w:r>
              <w:rPr>
                <w:noProof/>
              </w:rPr>
              <w:t>Timer operation for service-level-AA procedure cannot 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01BC0B" w:rsidR="001E41F3" w:rsidRDefault="00A134DA">
            <w:pPr>
              <w:pStyle w:val="CRCoverPage"/>
              <w:spacing w:after="0"/>
              <w:ind w:left="100"/>
              <w:rPr>
                <w:noProof/>
              </w:rPr>
            </w:pPr>
            <w:r>
              <w:rPr>
                <w:noProof/>
              </w:rPr>
              <w:t xml:space="preserve">6.3.1A.1 </w:t>
            </w:r>
            <w:r w:rsidR="00795028">
              <w:rPr>
                <w:noProof/>
              </w:rPr>
              <w:t>6.3.1A.2, 6.3.1A.3, 6.3.1A.4, 10.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AA87162" w14:textId="77777777" w:rsidR="00A134DA" w:rsidRDefault="00A134DA" w:rsidP="00A134DA">
      <w:pPr>
        <w:pStyle w:val="Heading4"/>
      </w:pPr>
      <w:bookmarkStart w:id="1" w:name="_Toc98753604"/>
      <w:bookmarkStart w:id="2" w:name="_Toc98753603"/>
      <w:bookmarkStart w:id="3" w:name="_Hlk100517363"/>
      <w:r>
        <w:t>6.3.1A.1</w:t>
      </w:r>
      <w:r>
        <w:tab/>
        <w:t>General</w:t>
      </w:r>
      <w:bookmarkEnd w:id="2"/>
    </w:p>
    <w:p w14:paraId="0B129758" w14:textId="77777777" w:rsidR="00A134DA" w:rsidRDefault="00A134DA" w:rsidP="00A134DA">
      <w:r>
        <w:t>The purpose of the service-level authentication and authorization (service-level-AA) procedure</w:t>
      </w:r>
      <w:r w:rsidRPr="00440029">
        <w:t xml:space="preserve"> is to </w:t>
      </w:r>
      <w:r>
        <w:t>enable the DN using NEF services for authentication:</w:t>
      </w:r>
    </w:p>
    <w:p w14:paraId="6344BD2B" w14:textId="77777777" w:rsidR="00A134DA" w:rsidRDefault="00A134DA" w:rsidP="00A134DA">
      <w:pPr>
        <w:pStyle w:val="B1"/>
      </w:pPr>
      <w:r>
        <w:t>a)</w:t>
      </w:r>
      <w:r>
        <w:tab/>
        <w:t>to authenticate the upper layers of the UE, when establishing the PDU session;</w:t>
      </w:r>
    </w:p>
    <w:p w14:paraId="5F1A0F48" w14:textId="77777777" w:rsidR="00A134DA" w:rsidRDefault="00A134DA" w:rsidP="00A134DA">
      <w:pPr>
        <w:pStyle w:val="B1"/>
      </w:pPr>
      <w:r>
        <w:t>b)</w:t>
      </w:r>
      <w:r>
        <w:tab/>
        <w:t>to authorize the upper layers of the UE, when establishing the PDU session;</w:t>
      </w:r>
    </w:p>
    <w:p w14:paraId="05C9363F" w14:textId="77777777" w:rsidR="00A134DA" w:rsidRDefault="00A134DA" w:rsidP="00A134DA">
      <w:pPr>
        <w:pStyle w:val="B1"/>
      </w:pPr>
      <w:r>
        <w:t>c)</w:t>
      </w:r>
      <w:r>
        <w:tab/>
        <w:t>both of the above; or</w:t>
      </w:r>
    </w:p>
    <w:p w14:paraId="1332B062" w14:textId="77777777" w:rsidR="00A134DA" w:rsidRDefault="00A134DA" w:rsidP="00A134DA">
      <w:pPr>
        <w:pStyle w:val="B1"/>
      </w:pPr>
      <w:r>
        <w:t>d)</w:t>
      </w:r>
      <w:r>
        <w:tab/>
        <w:t>to re-authenticate the upper layers of the UE after establishment of the PDU session</w:t>
      </w:r>
      <w:r w:rsidRPr="00440029">
        <w:t>.</w:t>
      </w:r>
    </w:p>
    <w:p w14:paraId="1AA55A7F" w14:textId="77777777" w:rsidR="00A134DA" w:rsidRPr="009255C1" w:rsidRDefault="00A134DA" w:rsidP="00A134DA">
      <w:r w:rsidRPr="009255C1">
        <w:t>The service-level authentication and authorization procedure is used for UUAA as specified in TS 23.256 [6AB].</w:t>
      </w:r>
    </w:p>
    <w:p w14:paraId="548D8B22" w14:textId="77777777" w:rsidR="00A134DA" w:rsidRDefault="00A134DA" w:rsidP="00A134DA">
      <w:pPr>
        <w:pStyle w:val="NO"/>
      </w:pPr>
      <w:r w:rsidRPr="009255C1">
        <w:t>NOTE </w:t>
      </w:r>
      <w:r>
        <w:t>1</w:t>
      </w:r>
      <w:r w:rsidRPr="009255C1">
        <w:t>:</w:t>
      </w:r>
      <w:r w:rsidRPr="009255C1">
        <w:tab/>
        <w:t>The authentication protocol for UUAA is out of scope of 3GPP in this release of specification.</w:t>
      </w:r>
    </w:p>
    <w:p w14:paraId="551F7EC0" w14:textId="77777777" w:rsidR="00A134DA" w:rsidRDefault="00A134DA" w:rsidP="00A134DA">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344E7F11" w14:textId="77777777" w:rsidR="00A134DA" w:rsidRDefault="00A134DA" w:rsidP="00A134DA">
      <w:r>
        <w:t>If the service-level authentication and authorization</w:t>
      </w:r>
      <w:r w:rsidRPr="00C607F7">
        <w:t xml:space="preserve"> procedure</w:t>
      </w:r>
      <w:r>
        <w:t xml:space="preserve"> is performed during the UE-requested PDU session establishment procedure:</w:t>
      </w:r>
    </w:p>
    <w:p w14:paraId="426D778F" w14:textId="77777777" w:rsidR="00A134DA" w:rsidRDefault="00A134DA" w:rsidP="00A134DA">
      <w:pPr>
        <w:pStyle w:val="B1"/>
      </w:pPr>
      <w:r>
        <w:t>a)</w:t>
      </w:r>
      <w:r>
        <w:tab/>
        <w:t>and the service-level-AA procedure of the UE completes successfully, the service-level-AA response is transported from the network to the UE as a part of the UE-requested PDU session establishment procedure in the PDU SESSION ESTABLISHMENT ACCEPT message; or</w:t>
      </w:r>
    </w:p>
    <w:p w14:paraId="7C906E41" w14:textId="77777777" w:rsidR="00A134DA" w:rsidRDefault="00A134DA" w:rsidP="00A134DA">
      <w:pPr>
        <w:pStyle w:val="B1"/>
      </w:pPr>
      <w:r>
        <w:t>b)</w:t>
      </w:r>
      <w:r>
        <w:tab/>
        <w:t>and the service-level-AA procedure of the UE completes unsuccessfully, the service-level-AA response is transported from the network to the UE as a part of the UE-requested PDU session establishment procedure in the PDU SESSION ESTABLISHMENT REJECT message.</w:t>
      </w:r>
    </w:p>
    <w:p w14:paraId="4BE2B47D" w14:textId="77777777" w:rsidR="00A134DA" w:rsidRDefault="00A134DA" w:rsidP="00A134DA">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5333096F" w14:textId="77777777" w:rsidR="00A134DA" w:rsidRDefault="00A134DA" w:rsidP="00A134DA">
      <w:r>
        <w:t>If the service-level authentication and authorization</w:t>
      </w:r>
      <w:r w:rsidRPr="00C607F7">
        <w:t xml:space="preserve"> procedure</w:t>
      </w:r>
      <w:r>
        <w:t xml:space="preserve"> is performed for the established PDU session with re-authentication purpose:</w:t>
      </w:r>
    </w:p>
    <w:p w14:paraId="67FDC1FC" w14:textId="77777777" w:rsidR="00A134DA" w:rsidRDefault="00A134DA" w:rsidP="00A134DA">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0D07D883" w14:textId="77777777" w:rsidR="00A134DA" w:rsidRDefault="00A134DA" w:rsidP="00A134DA">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0109C5A7" w14:textId="77777777" w:rsidR="00A134DA" w:rsidRDefault="00A134DA" w:rsidP="00A134DA">
      <w:r>
        <w:t>There can be several rounds of exchange of a service-level-AA payload for the service to complete the service-level authentication and authorization of the request for a PDU session (see example in figure 6.3.1A.1-1).</w:t>
      </w:r>
    </w:p>
    <w:p w14:paraId="6EF043A6" w14:textId="77777777" w:rsidR="00A134DA" w:rsidRDefault="00A134DA" w:rsidP="00A134DA">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1260290D" w14:textId="427AFBF0" w:rsidR="00A134DA" w:rsidRDefault="00A134DA" w:rsidP="00A134DA">
      <w:pPr>
        <w:pStyle w:val="TH"/>
      </w:pPr>
      <w:r w:rsidRPr="00440029">
        <w:lastRenderedPageBreak/>
        <w:fldChar w:fldCharType="begin"/>
      </w:r>
      <w:r w:rsidRPr="00440029">
        <w:fldChar w:fldCharType="separate"/>
      </w:r>
      <w:r w:rsidRPr="00440029">
        <w:fldChar w:fldCharType="end"/>
      </w:r>
      <w:del w:id="4" w:author="Sunghoon_CT1#135_rev" w:date="2022-04-10T21:12:00Z">
        <w:r w:rsidRPr="00440029" w:rsidDel="00A134DA">
          <w:object w:dxaOrig="9916" w:dyaOrig="9121" w14:anchorId="12B8E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22.4pt;height:390.8pt" o:ole="">
              <v:imagedata r:id="rId12" o:title=""/>
            </v:shape>
            <o:OLEObject Type="Embed" ProgID="Visio.Drawing.11" ShapeID="_x0000_i1046" DrawAspect="Content" ObjectID="_1711130549" r:id="rId13"/>
          </w:object>
        </w:r>
      </w:del>
    </w:p>
    <w:p w14:paraId="0E138C67" w14:textId="20E095FB" w:rsidR="00A134DA" w:rsidRPr="00BD0557" w:rsidRDefault="00A134DA" w:rsidP="00A134DA">
      <w:pPr>
        <w:pStyle w:val="TF"/>
      </w:pPr>
      <w:ins w:id="5" w:author="Sunghoon_CT1#135_rev" w:date="2022-04-10T21:12:00Z">
        <w:r w:rsidRPr="00440029">
          <w:object w:dxaOrig="9916" w:dyaOrig="9121" w14:anchorId="25ECFF73">
            <v:shape id="_x0000_i1062" type="#_x0000_t75" style="width:422.4pt;height:390.8pt" o:ole="">
              <v:imagedata r:id="rId14" o:title=""/>
            </v:shape>
            <o:OLEObject Type="Embed" ProgID="Visio.Drawing.11" ShapeID="_x0000_i1062" DrawAspect="Content" ObjectID="_1711130550" r:id="rId15"/>
          </w:object>
        </w:r>
      </w:ins>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bookmarkEnd w:id="3"/>
    <w:p w14:paraId="41D8D8ED" w14:textId="18358A22" w:rsidR="00A134DA" w:rsidRPr="006B5418" w:rsidRDefault="00A134DA" w:rsidP="00A134D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D9F20B" w14:textId="52629C4F" w:rsidR="00300968" w:rsidRPr="00E21342" w:rsidRDefault="00300968" w:rsidP="00300968">
      <w:pPr>
        <w:pStyle w:val="Heading4"/>
      </w:pPr>
      <w:r w:rsidRPr="00E21342">
        <w:t>6.3.1A.2</w:t>
      </w:r>
      <w:r w:rsidRPr="00E21342">
        <w:tab/>
        <w:t>Service-level authentication and authorization procedure initiation</w:t>
      </w:r>
      <w:bookmarkEnd w:id="1"/>
    </w:p>
    <w:p w14:paraId="16277EBE" w14:textId="77777777" w:rsidR="00300968" w:rsidRDefault="00300968" w:rsidP="00300968">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0436047C" w14:textId="77777777" w:rsidR="00300968" w:rsidRDefault="00300968" w:rsidP="00300968">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2756CB23" w14:textId="77777777" w:rsidR="00300968" w:rsidRDefault="00300968" w:rsidP="00300968">
      <w:r w:rsidRPr="00EE0C95">
        <w:rPr>
          <w:rFonts w:eastAsia="MS Mincho"/>
        </w:rPr>
        <w:t xml:space="preserve">The SMF </w:t>
      </w:r>
      <w:r w:rsidRPr="00EE0C95">
        <w:t>shall</w:t>
      </w:r>
      <w:r w:rsidRPr="00EE0C95">
        <w:rPr>
          <w:rFonts w:eastAsia="MS Mincho"/>
        </w:rPr>
        <w:t xml:space="preserve"> </w:t>
      </w:r>
      <w:r w:rsidRPr="00EE0C95">
        <w:t xml:space="preserve">set the </w:t>
      </w:r>
      <w:r>
        <w:t>Service-level-AA payload IE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service-level</w:t>
      </w:r>
      <w:r>
        <w:t>-</w:t>
      </w:r>
      <w:r>
        <w:rPr>
          <w:rFonts w:eastAsia="MS Mincho"/>
        </w:rPr>
        <w:t xml:space="preserve">AA payload </w:t>
      </w:r>
      <w:r>
        <w:t>provided by the DN via the NEF</w:t>
      </w:r>
      <w:r w:rsidRPr="00EE0C95">
        <w:t>.</w:t>
      </w:r>
    </w:p>
    <w:p w14:paraId="47BBB922" w14:textId="77777777" w:rsidR="00300968" w:rsidRPr="00EE0C95" w:rsidRDefault="00300968" w:rsidP="00300968">
      <w:pPr>
        <w:pStyle w:val="NO"/>
      </w:pPr>
      <w:r w:rsidRPr="0064629C">
        <w:t>NOTE :</w:t>
      </w:r>
      <w:r w:rsidRPr="0064629C">
        <w:tab/>
        <w:t>In case of UUAA, the service-level</w:t>
      </w:r>
      <w:r>
        <w:t>-</w:t>
      </w:r>
      <w:r w:rsidRPr="0064629C">
        <w:t>AA payload is provided by the DN via the UAS-NF.</w:t>
      </w:r>
    </w:p>
    <w:p w14:paraId="07BA28C5" w14:textId="79E7A4C7" w:rsidR="00300968" w:rsidRDefault="00300968" w:rsidP="00300968">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w:t>
      </w:r>
      <w:ins w:id="6" w:author="Sunghoon_CT1#135" w:date="2022-03-27T21:45:00Z">
        <w:r>
          <w:rPr>
            <w:lang w:val="en-US"/>
          </w:rPr>
          <w:t>594</w:t>
        </w:r>
      </w:ins>
      <w:del w:id="7" w:author="Sunghoon_CT1#135" w:date="2022-03-27T21:45:00Z">
        <w:r w:rsidDel="00300968">
          <w:rPr>
            <w:lang w:val="en-US"/>
          </w:rPr>
          <w:delText>xyz</w:delText>
        </w:r>
      </w:del>
      <w:r w:rsidRPr="00440029">
        <w:rPr>
          <w:rFonts w:hint="eastAsia"/>
          <w:lang w:val="en-US"/>
        </w:rPr>
        <w:t xml:space="preserve"> </w:t>
      </w:r>
      <w:r w:rsidRPr="00440029">
        <w:t>(see example in figure </w:t>
      </w:r>
      <w:r>
        <w:t>6.3.1A.1-1</w:t>
      </w:r>
      <w:r w:rsidRPr="00440029">
        <w:t>).</w:t>
      </w:r>
    </w:p>
    <w:p w14:paraId="0BBAB1C3" w14:textId="41D03FAE" w:rsidR="00300968" w:rsidRPr="00440029" w:rsidDel="00300968" w:rsidRDefault="00300968" w:rsidP="00300968">
      <w:pPr>
        <w:pStyle w:val="EditorsNote"/>
        <w:rPr>
          <w:del w:id="8" w:author="Sunghoon_CT1#135" w:date="2022-03-27T21:45:00Z"/>
        </w:rPr>
      </w:pPr>
      <w:del w:id="9" w:author="Sunghoon_CT1#135" w:date="2022-03-27T21:45:00Z">
        <w:r w:rsidDel="00300968">
          <w:delText>Editor's Note: T3xyz will be further specified.</w:delText>
        </w:r>
      </w:del>
    </w:p>
    <w:p w14:paraId="1A6218E3" w14:textId="55A3DD33" w:rsidR="00F15DE3" w:rsidRPr="00300968" w:rsidRDefault="00300968" w:rsidP="00F15DE3">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servic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79C06677" w14:textId="77777777" w:rsidR="008F1FD3" w:rsidRPr="00440029" w:rsidRDefault="008F1FD3" w:rsidP="008F1FD3">
      <w:pPr>
        <w:pStyle w:val="Heading4"/>
      </w:pPr>
      <w:bookmarkStart w:id="10" w:name="_Toc98753605"/>
      <w:r>
        <w:t>6.3.1A.3</w:t>
      </w:r>
      <w:r>
        <w:tab/>
        <w:t>Service-level authentication and authorization procedure accepted by the UE</w:t>
      </w:r>
      <w:bookmarkEnd w:id="10"/>
    </w:p>
    <w:p w14:paraId="6527E3F5" w14:textId="77777777" w:rsidR="008F1FD3" w:rsidRDefault="008F1FD3" w:rsidP="008F1FD3">
      <w:r>
        <w:t xml:space="preserve">When the upper layers provide a service-level-AA payload, the UE shall create a SERVICE-LEVEL AUTHENTICATION COMPLETE </w:t>
      </w:r>
      <w:r>
        <w:rPr>
          <w:lang w:val="en-US"/>
        </w:rPr>
        <w:t>message and set the Service-level</w:t>
      </w:r>
      <w:r>
        <w:t>-</w:t>
      </w:r>
      <w:r>
        <w:rPr>
          <w:lang w:val="en-US"/>
        </w:rPr>
        <w:t>AA payload IE of the Service-level</w:t>
      </w:r>
      <w:r>
        <w:t>-</w:t>
      </w:r>
      <w:r>
        <w:rPr>
          <w:lang w:val="en-US"/>
        </w:rPr>
        <w:t>AA container IE to the service-level</w:t>
      </w:r>
      <w:r>
        <w:t>-</w:t>
      </w:r>
      <w:r>
        <w:rPr>
          <w:lang w:val="en-US"/>
        </w:rPr>
        <w:t>AA payload received from the upper layers</w:t>
      </w:r>
      <w:r>
        <w:t>.</w:t>
      </w:r>
    </w:p>
    <w:p w14:paraId="46610A3E" w14:textId="77777777" w:rsidR="008F1FD3" w:rsidRDefault="008F1FD3" w:rsidP="008F1FD3">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4EA3B431" w14:textId="7C56B728" w:rsidR="00F15DE3" w:rsidRPr="008F1FD3" w:rsidRDefault="008F1FD3" w:rsidP="00F15DE3">
      <w:r>
        <w:t xml:space="preserve">Upon receipt of a SERVICE-LEVEL AUTHENTICATION COMPLETE </w:t>
      </w:r>
      <w:r>
        <w:rPr>
          <w:lang w:val="en-US"/>
        </w:rPr>
        <w:t xml:space="preserve">message, the SMF </w:t>
      </w:r>
      <w:r>
        <w:t xml:space="preserve">shall </w:t>
      </w:r>
      <w:r>
        <w:rPr>
          <w:lang w:val="en-US"/>
        </w:rPr>
        <w:t>stop timer T3</w:t>
      </w:r>
      <w:ins w:id="11" w:author="Sunghoon_CT1#135" w:date="2022-03-27T21:46:00Z">
        <w:r>
          <w:rPr>
            <w:lang w:val="en-US"/>
          </w:rPr>
          <w:t>594</w:t>
        </w:r>
      </w:ins>
      <w:del w:id="12" w:author="Sunghoon_CT1#135" w:date="2022-03-27T21:46:00Z">
        <w:r w:rsidDel="008F1FD3">
          <w:rPr>
            <w:lang w:val="en-US"/>
          </w:rPr>
          <w:delText>xyz</w:delText>
        </w:r>
      </w:del>
      <w:r>
        <w:rPr>
          <w:lang w:val="en-US"/>
        </w:rPr>
        <w:t xml:space="preserve"> 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6B19BC" w14:textId="77777777" w:rsidR="00D068A6" w:rsidRPr="00440029" w:rsidRDefault="00D068A6" w:rsidP="00D068A6">
      <w:pPr>
        <w:pStyle w:val="Heading4"/>
      </w:pPr>
      <w:bookmarkStart w:id="13" w:name="_Toc98753606"/>
      <w:r>
        <w:t>6.3.1A.4</w:t>
      </w:r>
      <w:r w:rsidRPr="00440029">
        <w:tab/>
        <w:t>Abnormal cases on the network side</w:t>
      </w:r>
      <w:bookmarkEnd w:id="13"/>
    </w:p>
    <w:p w14:paraId="12E7D974" w14:textId="77777777" w:rsidR="00D068A6" w:rsidRPr="00440029" w:rsidRDefault="00D068A6" w:rsidP="00D068A6">
      <w:pPr>
        <w:rPr>
          <w:ins w:id="14" w:author="Sunghoon_CT1#135" w:date="2022-03-27T21:47:00Z"/>
        </w:rPr>
      </w:pPr>
      <w:ins w:id="15" w:author="Sunghoon_CT1#135" w:date="2022-03-27T21:47:00Z">
        <w:r w:rsidRPr="00440029">
          <w:t>The following abnormal cases can be identified:</w:t>
        </w:r>
      </w:ins>
    </w:p>
    <w:p w14:paraId="638DE9B7" w14:textId="77777777" w:rsidR="00D068A6" w:rsidRPr="00440029" w:rsidRDefault="00D068A6" w:rsidP="00D068A6">
      <w:pPr>
        <w:pStyle w:val="B1"/>
        <w:rPr>
          <w:ins w:id="16" w:author="Sunghoon_CT1#135" w:date="2022-03-27T21:47:00Z"/>
        </w:rPr>
      </w:pPr>
      <w:ins w:id="17" w:author="Sunghoon_CT1#135" w:date="2022-03-27T21:47:00Z">
        <w:r w:rsidRPr="00440029">
          <w:t>a)</w:t>
        </w:r>
        <w:r w:rsidRPr="00440029">
          <w:tab/>
        </w:r>
        <w:r>
          <w:rPr>
            <w:lang w:val="en-US"/>
          </w:rPr>
          <w:t xml:space="preserve">Expiry of timer </w:t>
        </w:r>
        <w:r>
          <w:rPr>
            <w:rFonts w:hint="eastAsia"/>
          </w:rPr>
          <w:t>T</w:t>
        </w:r>
        <w:r>
          <w:t>3594.</w:t>
        </w:r>
      </w:ins>
    </w:p>
    <w:p w14:paraId="564C029F" w14:textId="77777777" w:rsidR="00D068A6" w:rsidRPr="00440029" w:rsidRDefault="00D068A6" w:rsidP="00D068A6">
      <w:pPr>
        <w:pStyle w:val="B1"/>
        <w:rPr>
          <w:ins w:id="18" w:author="Sunghoon_CT1#135" w:date="2022-03-27T21:47:00Z"/>
          <w:lang w:eastAsia="zh-CN"/>
        </w:rPr>
      </w:pPr>
      <w:ins w:id="19" w:author="Sunghoon_CT1#135" w:date="2022-03-27T21:47:00Z">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xml:space="preserve">. This retransmission is repeated four times, i.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w:t>
        </w:r>
      </w:ins>
    </w:p>
    <w:p w14:paraId="10C19C14" w14:textId="524096D9" w:rsidR="00D068A6" w:rsidRPr="00440029" w:rsidDel="00D068A6" w:rsidRDefault="00D068A6" w:rsidP="00D068A6">
      <w:pPr>
        <w:pStyle w:val="EditorsNote"/>
        <w:rPr>
          <w:del w:id="20" w:author="Sunghoon_CT1#135" w:date="2022-03-27T21:47:00Z"/>
          <w:lang w:eastAsia="zh-CN"/>
        </w:rPr>
      </w:pPr>
      <w:del w:id="21" w:author="Sunghoon_CT1#135" w:date="2022-03-27T21:47:00Z">
        <w:r w:rsidDel="00D068A6">
          <w:rPr>
            <w:lang w:eastAsia="zh-CN"/>
          </w:rPr>
          <w:delText>Editor's Note: Abnormal case is FFS</w:delText>
        </w:r>
      </w:del>
    </w:p>
    <w:p w14:paraId="460100BA" w14:textId="77777777" w:rsidR="008F1FD3" w:rsidRPr="006B5418" w:rsidRDefault="008F1FD3" w:rsidP="008F1F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2BDC2EB" w14:textId="77777777" w:rsidR="00305373" w:rsidRPr="00913BB3" w:rsidRDefault="00305373" w:rsidP="00305373">
      <w:pPr>
        <w:pStyle w:val="Heading2"/>
      </w:pPr>
      <w:bookmarkStart w:id="22" w:name="_Toc98754273"/>
      <w:r w:rsidRPr="00913BB3">
        <w:t>10.3</w:t>
      </w:r>
      <w:r w:rsidRPr="00913BB3">
        <w:tab/>
        <w:t>Timers of 5GS session management</w:t>
      </w:r>
      <w:bookmarkEnd w:id="22"/>
    </w:p>
    <w:p w14:paraId="74EBAA01" w14:textId="77777777" w:rsidR="00305373" w:rsidRPr="00913BB3" w:rsidRDefault="00305373" w:rsidP="00305373">
      <w:pPr>
        <w:rPr>
          <w:lang w:eastAsia="zh-CN"/>
        </w:rPr>
      </w:pPr>
      <w:r w:rsidRPr="00913BB3">
        <w:t>Timers of 5GS session management are shown in table 10.3.1 and table 10.3.2.</w:t>
      </w:r>
    </w:p>
    <w:p w14:paraId="0FE5D34A" w14:textId="77777777" w:rsidR="00305373" w:rsidRPr="00913BB3" w:rsidRDefault="00305373" w:rsidP="00305373">
      <w:pPr>
        <w:pStyle w:val="NO"/>
      </w:pPr>
      <w:r w:rsidRPr="00913BB3">
        <w:t>NOTE:</w:t>
      </w:r>
      <w:r w:rsidRPr="00913BB3">
        <w:tab/>
      </w:r>
      <w:r w:rsidRPr="00913BB3">
        <w:rPr>
          <w:rFonts w:hint="eastAsia"/>
        </w:rPr>
        <w:t xml:space="preserve">Timer T3396 is defined in </w:t>
      </w:r>
      <w:r w:rsidRPr="00913BB3">
        <w:t>3GPP TS 24.008 [12].</w:t>
      </w:r>
    </w:p>
    <w:p w14:paraId="7EE77926" w14:textId="77777777" w:rsidR="00305373" w:rsidRPr="00913BB3" w:rsidRDefault="00305373" w:rsidP="00305373">
      <w:pPr>
        <w:pStyle w:val="TH"/>
      </w:pPr>
      <w:r w:rsidRPr="00913BB3">
        <w:lastRenderedPageBreak/>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305373" w:rsidRPr="00913BB3" w14:paraId="2812A3C5" w14:textId="77777777" w:rsidTr="00FB139E">
        <w:trPr>
          <w:cantSplit/>
          <w:tblHeader/>
          <w:jc w:val="center"/>
        </w:trPr>
        <w:tc>
          <w:tcPr>
            <w:tcW w:w="992" w:type="dxa"/>
          </w:tcPr>
          <w:p w14:paraId="111F9AA6" w14:textId="77777777" w:rsidR="00305373" w:rsidRPr="00913BB3" w:rsidRDefault="00305373" w:rsidP="00FB139E">
            <w:pPr>
              <w:pStyle w:val="TAH"/>
            </w:pPr>
            <w:r w:rsidRPr="00913BB3">
              <w:lastRenderedPageBreak/>
              <w:t>TIMER NUM.</w:t>
            </w:r>
          </w:p>
        </w:tc>
        <w:tc>
          <w:tcPr>
            <w:tcW w:w="992" w:type="dxa"/>
          </w:tcPr>
          <w:p w14:paraId="047C7EE4" w14:textId="77777777" w:rsidR="00305373" w:rsidRPr="00913BB3" w:rsidRDefault="00305373" w:rsidP="00FB139E">
            <w:pPr>
              <w:pStyle w:val="TAH"/>
            </w:pPr>
            <w:r w:rsidRPr="00913BB3">
              <w:t>TIMER VALUE</w:t>
            </w:r>
          </w:p>
        </w:tc>
        <w:tc>
          <w:tcPr>
            <w:tcW w:w="1560" w:type="dxa"/>
          </w:tcPr>
          <w:p w14:paraId="371CA73A" w14:textId="77777777" w:rsidR="00305373" w:rsidRPr="00913BB3" w:rsidRDefault="00305373" w:rsidP="00FB139E">
            <w:pPr>
              <w:pStyle w:val="TAH"/>
            </w:pPr>
            <w:r w:rsidRPr="00913BB3">
              <w:t>STATE</w:t>
            </w:r>
          </w:p>
        </w:tc>
        <w:tc>
          <w:tcPr>
            <w:tcW w:w="2693" w:type="dxa"/>
          </w:tcPr>
          <w:p w14:paraId="614830F6" w14:textId="77777777" w:rsidR="00305373" w:rsidRPr="00913BB3" w:rsidRDefault="00305373" w:rsidP="00FB139E">
            <w:pPr>
              <w:pStyle w:val="TAH"/>
            </w:pPr>
            <w:r w:rsidRPr="00913BB3">
              <w:t>CAUSE OF START</w:t>
            </w:r>
          </w:p>
        </w:tc>
        <w:tc>
          <w:tcPr>
            <w:tcW w:w="1701" w:type="dxa"/>
          </w:tcPr>
          <w:p w14:paraId="298B45DB" w14:textId="77777777" w:rsidR="00305373" w:rsidRPr="00913BB3" w:rsidRDefault="00305373" w:rsidP="00FB139E">
            <w:pPr>
              <w:pStyle w:val="TAH"/>
            </w:pPr>
            <w:r w:rsidRPr="00913BB3">
              <w:t>NORMAL STOP</w:t>
            </w:r>
          </w:p>
        </w:tc>
        <w:tc>
          <w:tcPr>
            <w:tcW w:w="1700" w:type="dxa"/>
          </w:tcPr>
          <w:p w14:paraId="5F039908" w14:textId="77777777" w:rsidR="00305373" w:rsidRPr="00913BB3" w:rsidRDefault="00305373" w:rsidP="00FB139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305373" w:rsidRPr="00913BB3" w14:paraId="747A8E9C" w14:textId="77777777" w:rsidTr="00FB139E">
        <w:trPr>
          <w:cantSplit/>
          <w:jc w:val="center"/>
        </w:trPr>
        <w:tc>
          <w:tcPr>
            <w:tcW w:w="992" w:type="dxa"/>
          </w:tcPr>
          <w:p w14:paraId="6E218A90" w14:textId="77777777" w:rsidR="00305373" w:rsidRDefault="00305373" w:rsidP="00FB139E">
            <w:pPr>
              <w:pStyle w:val="TAC"/>
            </w:pPr>
            <w:r w:rsidRPr="00913BB3">
              <w:t>T3580</w:t>
            </w:r>
          </w:p>
          <w:p w14:paraId="17CDB9E4" w14:textId="77777777" w:rsidR="00305373" w:rsidRDefault="00305373" w:rsidP="00FB139E">
            <w:pPr>
              <w:pStyle w:val="TAC"/>
            </w:pPr>
            <w:r>
              <w:t>NOTE 4</w:t>
            </w:r>
          </w:p>
          <w:p w14:paraId="4A6111CE" w14:textId="77777777" w:rsidR="00305373" w:rsidRPr="00913BB3" w:rsidRDefault="00305373" w:rsidP="00FB139E">
            <w:pPr>
              <w:pStyle w:val="TAC"/>
            </w:pPr>
            <w:r>
              <w:t>NOTE 5</w:t>
            </w:r>
          </w:p>
        </w:tc>
        <w:tc>
          <w:tcPr>
            <w:tcW w:w="992" w:type="dxa"/>
          </w:tcPr>
          <w:p w14:paraId="08F4EB99" w14:textId="77777777" w:rsidR="00305373" w:rsidRDefault="00305373" w:rsidP="00FB139E">
            <w:pPr>
              <w:pStyle w:val="TAL"/>
            </w:pPr>
            <w:r w:rsidRPr="00913BB3">
              <w:t>16s</w:t>
            </w:r>
          </w:p>
          <w:p w14:paraId="36FF054E" w14:textId="77777777" w:rsidR="00305373" w:rsidRDefault="00305373" w:rsidP="00FB139E">
            <w:pPr>
              <w:pStyle w:val="TAL"/>
            </w:pPr>
            <w:r>
              <w:t>In WB-N1/CE mode, 24s</w:t>
            </w:r>
          </w:p>
          <w:p w14:paraId="707B4811" w14:textId="77777777" w:rsidR="00305373" w:rsidRPr="00913BB3" w:rsidRDefault="00305373" w:rsidP="00FB139E">
            <w:pPr>
              <w:pStyle w:val="TAL"/>
            </w:pPr>
            <w:r>
              <w:t>For access via a satellite NG-RAN cell, 21s</w:t>
            </w:r>
          </w:p>
        </w:tc>
        <w:tc>
          <w:tcPr>
            <w:tcW w:w="1560" w:type="dxa"/>
          </w:tcPr>
          <w:p w14:paraId="44889FFF" w14:textId="77777777" w:rsidR="00305373" w:rsidRPr="00913BB3" w:rsidRDefault="00305373" w:rsidP="00FB139E">
            <w:pPr>
              <w:pStyle w:val="TAC"/>
            </w:pPr>
            <w:r w:rsidRPr="00913BB3">
              <w:t xml:space="preserve"> PDU SESSION ACTIVE PENDING</w:t>
            </w:r>
          </w:p>
        </w:tc>
        <w:tc>
          <w:tcPr>
            <w:tcW w:w="2693" w:type="dxa"/>
          </w:tcPr>
          <w:p w14:paraId="486EE229" w14:textId="77777777" w:rsidR="00305373" w:rsidRPr="00913BB3" w:rsidRDefault="00305373" w:rsidP="00FB139E">
            <w:pPr>
              <w:pStyle w:val="TAL"/>
            </w:pPr>
            <w:r w:rsidRPr="00913BB3">
              <w:t>Transmission of PDU SESSION ESTABLISHMENT REQUEST message</w:t>
            </w:r>
          </w:p>
        </w:tc>
        <w:tc>
          <w:tcPr>
            <w:tcW w:w="1701" w:type="dxa"/>
          </w:tcPr>
          <w:p w14:paraId="60E727A5" w14:textId="77777777" w:rsidR="00305373" w:rsidRPr="00913BB3" w:rsidRDefault="00305373" w:rsidP="00FB139E">
            <w:pPr>
              <w:pStyle w:val="TAL"/>
            </w:pPr>
            <w:r w:rsidRPr="00913BB3">
              <w:t xml:space="preserve">PDU SESSION ESTABLISHMENT ACCEPT </w:t>
            </w:r>
            <w:r w:rsidRPr="00913BB3">
              <w:rPr>
                <w:rFonts w:hint="eastAsia"/>
              </w:rPr>
              <w:t>message</w:t>
            </w:r>
            <w:r w:rsidRPr="00913BB3">
              <w:t xml:space="preserve"> received or</w:t>
            </w:r>
          </w:p>
          <w:p w14:paraId="1EE8BC3C" w14:textId="77777777" w:rsidR="00305373" w:rsidRDefault="00305373" w:rsidP="00FB139E">
            <w:pPr>
              <w:pStyle w:val="TAL"/>
            </w:pPr>
            <w:r w:rsidRPr="00913BB3">
              <w:t xml:space="preserve">PDU SESSION ESTABLISHMENT REJECT </w:t>
            </w:r>
            <w:r w:rsidRPr="00913BB3">
              <w:rPr>
                <w:rFonts w:hint="eastAsia"/>
              </w:rPr>
              <w:t>message</w:t>
            </w:r>
            <w:r w:rsidRPr="00913BB3">
              <w:t xml:space="preserve"> received</w:t>
            </w:r>
            <w:r>
              <w:t xml:space="preserve"> or</w:t>
            </w:r>
          </w:p>
          <w:p w14:paraId="618A14B9" w14:textId="77777777" w:rsidR="00305373" w:rsidRPr="00913BB3" w:rsidRDefault="00305373" w:rsidP="00FB139E">
            <w:pPr>
              <w:pStyle w:val="TAL"/>
            </w:pPr>
            <w:r>
              <w:t>PDU SESSION ESTABLISHMENT REQUEST received in a DL NAS TRANSPORT message with 5GMM cause #22, #28, #65. #67, #69, #90, #91 or #92</w:t>
            </w:r>
          </w:p>
        </w:tc>
        <w:tc>
          <w:tcPr>
            <w:tcW w:w="1700" w:type="dxa"/>
          </w:tcPr>
          <w:p w14:paraId="0949EFA0" w14:textId="77777777" w:rsidR="00305373" w:rsidRPr="00913BB3" w:rsidRDefault="00305373" w:rsidP="00FB139E">
            <w:pPr>
              <w:pStyle w:val="TAL"/>
            </w:pPr>
            <w:r w:rsidRPr="00913BB3">
              <w:t>Retransmission of PDU SESSION ESTABLISHMENT REQUEST message</w:t>
            </w:r>
          </w:p>
        </w:tc>
      </w:tr>
      <w:tr w:rsidR="00305373" w:rsidRPr="00913BB3" w14:paraId="05C9A1AF"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1CBDED70" w14:textId="77777777" w:rsidR="00305373" w:rsidRDefault="00305373" w:rsidP="00FB139E">
            <w:pPr>
              <w:pStyle w:val="TAC"/>
            </w:pPr>
            <w:r w:rsidRPr="00913BB3">
              <w:t>T3581</w:t>
            </w:r>
          </w:p>
          <w:p w14:paraId="3D4A916B" w14:textId="77777777" w:rsidR="00305373" w:rsidRDefault="00305373" w:rsidP="00FB139E">
            <w:pPr>
              <w:pStyle w:val="TAC"/>
            </w:pPr>
            <w:r>
              <w:t>NOTE 4</w:t>
            </w:r>
          </w:p>
          <w:p w14:paraId="70B98465" w14:textId="77777777" w:rsidR="00305373" w:rsidRPr="00913BB3" w:rsidRDefault="00305373" w:rsidP="00FB139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818FE52" w14:textId="77777777" w:rsidR="00305373" w:rsidRDefault="00305373" w:rsidP="00FB139E">
            <w:pPr>
              <w:pStyle w:val="TAL"/>
            </w:pPr>
            <w:r w:rsidRPr="00913BB3">
              <w:t>16s</w:t>
            </w:r>
          </w:p>
          <w:p w14:paraId="11E14B5C" w14:textId="77777777" w:rsidR="00305373" w:rsidRDefault="00305373" w:rsidP="00FB139E">
            <w:pPr>
              <w:pStyle w:val="TAL"/>
            </w:pPr>
            <w:r>
              <w:t>In WB-N1/CE mode, 24s</w:t>
            </w:r>
          </w:p>
          <w:p w14:paraId="0B14CB69"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37CC3D75" w14:textId="77777777" w:rsidR="00305373" w:rsidRPr="00913BB3" w:rsidRDefault="00305373" w:rsidP="00FB139E">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315E81D4" w14:textId="77777777" w:rsidR="00305373" w:rsidRPr="00913BB3" w:rsidRDefault="00305373" w:rsidP="00FB139E">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11A77111" w14:textId="77777777" w:rsidR="00305373" w:rsidRDefault="00305373" w:rsidP="00FB139E">
            <w:pPr>
              <w:pStyle w:val="TAL"/>
            </w:pPr>
            <w:r w:rsidRPr="00913BB3">
              <w:t>PDU SESSION MODIFICATION COMMAND message with the same PTI is received or PDU SESSION MODIFICATION REJECT message received</w:t>
            </w:r>
            <w:r>
              <w:t xml:space="preserve"> or</w:t>
            </w:r>
          </w:p>
          <w:p w14:paraId="5FA964DA" w14:textId="77777777" w:rsidR="00305373" w:rsidRPr="00913BB3" w:rsidRDefault="00305373" w:rsidP="00FB139E">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008EEA92" w14:textId="77777777" w:rsidR="00305373" w:rsidRPr="00913BB3" w:rsidRDefault="00305373" w:rsidP="00FB139E">
            <w:pPr>
              <w:pStyle w:val="TAL"/>
            </w:pPr>
            <w:r w:rsidRPr="00913BB3">
              <w:t>Retransmission of PDU SESSION MODIFICATION REQUEST message</w:t>
            </w:r>
          </w:p>
        </w:tc>
      </w:tr>
      <w:tr w:rsidR="00305373" w:rsidRPr="00913BB3" w14:paraId="43642D03"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234C645C" w14:textId="77777777" w:rsidR="00305373" w:rsidRDefault="00305373" w:rsidP="00FB139E">
            <w:pPr>
              <w:pStyle w:val="TAC"/>
            </w:pPr>
            <w:r w:rsidRPr="00913BB3">
              <w:t>T3582</w:t>
            </w:r>
          </w:p>
          <w:p w14:paraId="44B2DBB8" w14:textId="77777777" w:rsidR="00305373" w:rsidRDefault="00305373" w:rsidP="00FB139E">
            <w:pPr>
              <w:pStyle w:val="TAC"/>
            </w:pPr>
            <w:r>
              <w:t>NOTE 4</w:t>
            </w:r>
          </w:p>
          <w:p w14:paraId="1CA40889" w14:textId="77777777" w:rsidR="00305373" w:rsidRPr="00913BB3" w:rsidRDefault="00305373" w:rsidP="00FB139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5BE8341A" w14:textId="77777777" w:rsidR="00305373" w:rsidRDefault="00305373" w:rsidP="00FB139E">
            <w:pPr>
              <w:pStyle w:val="TAL"/>
            </w:pPr>
            <w:r w:rsidRPr="00913BB3">
              <w:t>16s</w:t>
            </w:r>
          </w:p>
          <w:p w14:paraId="7623BC75" w14:textId="77777777" w:rsidR="00305373" w:rsidRDefault="00305373" w:rsidP="00FB139E">
            <w:pPr>
              <w:pStyle w:val="TAL"/>
            </w:pPr>
            <w:r>
              <w:t>In WB-N1/CE mode, 24s</w:t>
            </w:r>
          </w:p>
          <w:p w14:paraId="5401CDBD"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643EA19A" w14:textId="77777777" w:rsidR="00305373" w:rsidRPr="00913BB3" w:rsidRDefault="00305373" w:rsidP="00FB139E">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51CA77E5" w14:textId="77777777" w:rsidR="00305373" w:rsidRPr="00913BB3" w:rsidRDefault="00305373" w:rsidP="00FB139E">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F667C0F" w14:textId="77777777" w:rsidR="00305373" w:rsidRPr="00913BB3" w:rsidRDefault="00305373" w:rsidP="00FB139E">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79B22C8E" w14:textId="77777777" w:rsidR="00305373" w:rsidRPr="00913BB3" w:rsidRDefault="00305373" w:rsidP="00FB139E">
            <w:pPr>
              <w:pStyle w:val="TAL"/>
            </w:pPr>
            <w:r w:rsidRPr="00913BB3">
              <w:t>Retransmission of PDU SESSION RELEASE REQUEST message</w:t>
            </w:r>
          </w:p>
        </w:tc>
      </w:tr>
      <w:tr w:rsidR="00305373" w:rsidRPr="00913BB3" w14:paraId="4C57908D"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751F9571" w14:textId="77777777" w:rsidR="00305373" w:rsidRPr="00913BB3" w:rsidRDefault="00305373" w:rsidP="00FB139E">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57B50995" w14:textId="77777777" w:rsidR="00305373" w:rsidRPr="00913BB3" w:rsidRDefault="00305373" w:rsidP="00FB139E">
            <w:pPr>
              <w:pStyle w:val="TAL"/>
            </w:pPr>
            <w:r w:rsidRPr="00913BB3">
              <w:t>Default 1 min.</w:t>
            </w:r>
          </w:p>
          <w:p w14:paraId="573D8AF2" w14:textId="77777777" w:rsidR="00305373" w:rsidRPr="00913BB3" w:rsidRDefault="00305373" w:rsidP="00FB139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6F083C61" w14:textId="77777777" w:rsidR="00305373" w:rsidRPr="00913BB3" w:rsidRDefault="00305373" w:rsidP="00FB139E">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A01469B" w14:textId="77777777" w:rsidR="00305373" w:rsidRPr="00913BB3" w:rsidRDefault="00305373" w:rsidP="00FB139E">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DFE7B68" w14:textId="77777777" w:rsidR="00305373" w:rsidRPr="00913BB3" w:rsidRDefault="00305373" w:rsidP="00FB139E">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76D1091D" w14:textId="77777777" w:rsidR="00305373" w:rsidRPr="00913BB3" w:rsidRDefault="00305373" w:rsidP="00FB139E">
            <w:pPr>
              <w:pStyle w:val="TAL"/>
            </w:pPr>
            <w:r w:rsidRPr="00913BB3">
              <w:t>On 1</w:t>
            </w:r>
            <w:r w:rsidRPr="00913BB3">
              <w:rPr>
                <w:vertAlign w:val="superscript"/>
              </w:rPr>
              <w:t>st</w:t>
            </w:r>
            <w:r w:rsidRPr="00913BB3">
              <w:t xml:space="preserve"> expiry: Deletion of the derived QoS rule</w:t>
            </w:r>
          </w:p>
        </w:tc>
      </w:tr>
      <w:tr w:rsidR="00305373" w:rsidRPr="00913BB3" w14:paraId="1EEAF1B4"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5651442B" w14:textId="77777777" w:rsidR="00305373" w:rsidRPr="00913BB3" w:rsidRDefault="00305373" w:rsidP="00FB139E">
            <w:pPr>
              <w:pStyle w:val="TAC"/>
            </w:pPr>
            <w:r w:rsidRPr="00913BB3">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06B10263" w14:textId="77777777" w:rsidR="00305373" w:rsidRPr="00913BB3" w:rsidRDefault="00305373" w:rsidP="00FB139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4FB53E7F" w14:textId="77777777" w:rsidR="00305373" w:rsidRPr="00913BB3" w:rsidRDefault="00305373" w:rsidP="00FB139E">
            <w:pPr>
              <w:pStyle w:val="TAC"/>
            </w:pPr>
            <w:r w:rsidRPr="00913BB3">
              <w:t xml:space="preserve"> PDU SESSION ACTIVE PENDING</w:t>
            </w:r>
          </w:p>
          <w:p w14:paraId="772B6041" w14:textId="77777777" w:rsidR="00305373" w:rsidRPr="00913BB3" w:rsidRDefault="00305373" w:rsidP="00FB139E">
            <w:pPr>
              <w:pStyle w:val="TAC"/>
            </w:pPr>
          </w:p>
          <w:p w14:paraId="5618A0D0" w14:textId="77777777" w:rsidR="00305373" w:rsidRPr="00913BB3" w:rsidRDefault="00305373" w:rsidP="00FB139E">
            <w:pPr>
              <w:pStyle w:val="TAC"/>
            </w:pPr>
            <w:r w:rsidRPr="00913BB3">
              <w:t>PDU SESSION MODIFICATION PENDING</w:t>
            </w:r>
          </w:p>
          <w:p w14:paraId="09DE2781" w14:textId="77777777" w:rsidR="00305373" w:rsidRPr="00913BB3" w:rsidRDefault="00305373" w:rsidP="00FB139E">
            <w:pPr>
              <w:pStyle w:val="TAC"/>
            </w:pPr>
          </w:p>
          <w:p w14:paraId="2A9E2E78" w14:textId="77777777" w:rsidR="00305373" w:rsidRPr="00913BB3" w:rsidRDefault="00305373" w:rsidP="00FB139E">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11698AB0" w14:textId="77777777" w:rsidR="00305373" w:rsidRPr="00913BB3" w:rsidRDefault="00305373" w:rsidP="00FB139E">
            <w:pPr>
              <w:pStyle w:val="TAL"/>
            </w:pPr>
            <w:r w:rsidRPr="00913BB3">
              <w:t>PDU SESSION ESTABLISHMENT REJECT, PDU SESSION MODIFICATION REJECT, or PDU SESSION RELEASE COMMAND received with 5GSM cause #67 and with a timer value for T3584</w:t>
            </w:r>
          </w:p>
          <w:p w14:paraId="18FA344B" w14:textId="77777777" w:rsidR="00305373" w:rsidRPr="00913BB3" w:rsidRDefault="00305373" w:rsidP="00FB139E">
            <w:pPr>
              <w:pStyle w:val="TAL"/>
            </w:pPr>
          </w:p>
          <w:p w14:paraId="51B4D71E" w14:textId="77777777" w:rsidR="00305373" w:rsidRPr="00913BB3" w:rsidRDefault="00305373" w:rsidP="00FB139E">
            <w:pPr>
              <w:pStyle w:val="TAL"/>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21AD8ABE" w14:textId="77777777" w:rsidR="00305373" w:rsidRPr="00913BB3" w:rsidRDefault="00305373" w:rsidP="00FB139E">
            <w:pPr>
              <w:pStyle w:val="TAL"/>
            </w:pPr>
            <w:r w:rsidRPr="00913BB3">
              <w:t xml:space="preserve">PDU SESSION RELEASE COMMAND </w:t>
            </w:r>
            <w:r>
              <w:t xml:space="preserve">(see NOTE 6) </w:t>
            </w:r>
            <w:r w:rsidRPr="00913BB3">
              <w:t xml:space="preserve">or PDU SESSION MODIFICATION COMMAND or </w:t>
            </w:r>
            <w:r w:rsidRPr="00555D94">
              <w:t xml:space="preserve">PDU SESSION AUTHENTICATION COMMAND </w:t>
            </w:r>
            <w:r>
              <w:t xml:space="preserve">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9B063A2" w14:textId="77777777" w:rsidR="00305373" w:rsidRPr="00913BB3" w:rsidRDefault="00305373" w:rsidP="00FB139E">
            <w:pPr>
              <w:pStyle w:val="TAL"/>
            </w:pPr>
            <w:r w:rsidRPr="00913BB3">
              <w:t>None</w:t>
            </w:r>
          </w:p>
        </w:tc>
      </w:tr>
      <w:tr w:rsidR="00305373" w:rsidRPr="00913BB3" w14:paraId="1D9F99A1"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3647548B" w14:textId="77777777" w:rsidR="00305373" w:rsidRPr="00913BB3" w:rsidRDefault="00305373" w:rsidP="00FB139E">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69831D47" w14:textId="77777777" w:rsidR="00305373" w:rsidRPr="00913BB3" w:rsidRDefault="00305373" w:rsidP="00FB139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6072341" w14:textId="77777777" w:rsidR="00305373" w:rsidRPr="00913BB3" w:rsidRDefault="00305373" w:rsidP="00FB139E">
            <w:pPr>
              <w:pStyle w:val="TAC"/>
            </w:pPr>
            <w:r w:rsidRPr="00913BB3">
              <w:t xml:space="preserve"> PDU SESSION ACTIVE PENDING</w:t>
            </w:r>
          </w:p>
          <w:p w14:paraId="3AE0551F" w14:textId="77777777" w:rsidR="00305373" w:rsidRPr="00913BB3" w:rsidRDefault="00305373" w:rsidP="00FB139E">
            <w:pPr>
              <w:pStyle w:val="TAC"/>
            </w:pPr>
          </w:p>
          <w:p w14:paraId="4B2E5E4D" w14:textId="77777777" w:rsidR="00305373" w:rsidRPr="00913BB3" w:rsidRDefault="00305373" w:rsidP="00FB139E">
            <w:pPr>
              <w:pStyle w:val="TAC"/>
            </w:pPr>
            <w:r w:rsidRPr="00913BB3">
              <w:t>PDU SESSION MODIFICATION PENDING</w:t>
            </w:r>
          </w:p>
          <w:p w14:paraId="4CE49A38" w14:textId="77777777" w:rsidR="00305373" w:rsidRPr="00913BB3" w:rsidRDefault="00305373" w:rsidP="00FB139E">
            <w:pPr>
              <w:pStyle w:val="TAC"/>
            </w:pPr>
          </w:p>
          <w:p w14:paraId="78FD45E9" w14:textId="77777777" w:rsidR="00305373" w:rsidRPr="00913BB3" w:rsidRDefault="00305373" w:rsidP="00FB139E">
            <w:pPr>
              <w:pStyle w:val="TAC"/>
              <w:rPr>
                <w:lang w:val="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276FE73E" w14:textId="77777777" w:rsidR="00305373" w:rsidRPr="00913BB3" w:rsidRDefault="00305373" w:rsidP="00FB139E">
            <w:pPr>
              <w:pStyle w:val="TAL"/>
            </w:pPr>
            <w:r w:rsidRPr="00913BB3">
              <w:t>PDU SESSION ESTABLISHMENT REJECT, PDU SESSION MODIFICATION REJECT, or PDU SESSION RELEASE COMMAND received with 5GSM cause #69 and with a timer value for T3585</w:t>
            </w:r>
          </w:p>
          <w:p w14:paraId="0B070912" w14:textId="77777777" w:rsidR="00305373" w:rsidRPr="00913BB3" w:rsidRDefault="00305373" w:rsidP="00FB139E">
            <w:pPr>
              <w:pStyle w:val="TAL"/>
            </w:pPr>
          </w:p>
          <w:p w14:paraId="27F3BF52" w14:textId="77777777" w:rsidR="00305373" w:rsidRPr="00913BB3" w:rsidRDefault="00305373" w:rsidP="00FB139E">
            <w:pPr>
              <w:pStyle w:val="TAL"/>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4CFF8714" w14:textId="77777777" w:rsidR="00305373" w:rsidRPr="00913BB3" w:rsidRDefault="00305373" w:rsidP="00FB139E">
            <w:pPr>
              <w:pStyle w:val="TAL"/>
            </w:pPr>
            <w:r w:rsidRPr="00913BB3">
              <w:t xml:space="preserve">PDU SESSION RELEASE COMMAND </w:t>
            </w:r>
            <w:r>
              <w:t xml:space="preserve">(see NOTE 6) </w:t>
            </w:r>
            <w:r w:rsidRPr="00913BB3">
              <w:t xml:space="preserve">or PDU SESSION MODIFICATION COMMAND or </w:t>
            </w:r>
            <w:r>
              <w:t xml:space="preserve">PDU SESSION AUTHENTICATION COMMAND 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01EDDF63" w14:textId="77777777" w:rsidR="00305373" w:rsidRPr="00913BB3" w:rsidRDefault="00305373" w:rsidP="00FB139E">
            <w:pPr>
              <w:pStyle w:val="TAL"/>
            </w:pPr>
            <w:r w:rsidRPr="00913BB3">
              <w:t>None</w:t>
            </w:r>
          </w:p>
        </w:tc>
      </w:tr>
      <w:tr w:rsidR="00305373" w:rsidRPr="00913BB3" w14:paraId="4346B06B"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0ED585F8" w14:textId="77777777" w:rsidR="00305373" w:rsidRPr="00913BB3" w:rsidRDefault="00305373" w:rsidP="00FB139E">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3081225C" w14:textId="77777777" w:rsidR="00305373" w:rsidRPr="00913BB3" w:rsidRDefault="00305373" w:rsidP="00FB139E">
            <w:pPr>
              <w:pStyle w:val="TAL"/>
            </w:pPr>
          </w:p>
        </w:tc>
        <w:tc>
          <w:tcPr>
            <w:tcW w:w="1560" w:type="dxa"/>
            <w:tcBorders>
              <w:top w:val="single" w:sz="6" w:space="0" w:color="auto"/>
              <w:left w:val="single" w:sz="6" w:space="0" w:color="auto"/>
              <w:bottom w:val="single" w:sz="6" w:space="0" w:color="auto"/>
              <w:right w:val="single" w:sz="6" w:space="0" w:color="auto"/>
            </w:tcBorders>
          </w:tcPr>
          <w:p w14:paraId="650FDDCA" w14:textId="77777777" w:rsidR="00305373" w:rsidRPr="00913BB3" w:rsidRDefault="00305373" w:rsidP="00FB139E">
            <w:pPr>
              <w:pStyle w:val="TAC"/>
            </w:pPr>
          </w:p>
        </w:tc>
        <w:tc>
          <w:tcPr>
            <w:tcW w:w="2693" w:type="dxa"/>
            <w:tcBorders>
              <w:top w:val="single" w:sz="6" w:space="0" w:color="auto"/>
              <w:left w:val="single" w:sz="6" w:space="0" w:color="auto"/>
              <w:bottom w:val="single" w:sz="6" w:space="0" w:color="auto"/>
              <w:right w:val="single" w:sz="6" w:space="0" w:color="auto"/>
            </w:tcBorders>
          </w:tcPr>
          <w:p w14:paraId="2CBC7B54" w14:textId="77777777" w:rsidR="00305373" w:rsidRPr="00913BB3" w:rsidRDefault="00305373" w:rsidP="00FB139E">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55D42366" w14:textId="77777777" w:rsidR="00305373" w:rsidRPr="00913BB3" w:rsidRDefault="00305373" w:rsidP="00FB139E">
            <w:pPr>
              <w:pStyle w:val="TAL"/>
            </w:pPr>
          </w:p>
        </w:tc>
        <w:tc>
          <w:tcPr>
            <w:tcW w:w="1700" w:type="dxa"/>
            <w:tcBorders>
              <w:top w:val="single" w:sz="6" w:space="0" w:color="auto"/>
              <w:left w:val="single" w:sz="6" w:space="0" w:color="auto"/>
              <w:bottom w:val="single" w:sz="6" w:space="0" w:color="auto"/>
              <w:right w:val="single" w:sz="6" w:space="0" w:color="auto"/>
            </w:tcBorders>
          </w:tcPr>
          <w:p w14:paraId="465EF0BF" w14:textId="77777777" w:rsidR="00305373" w:rsidRPr="00913BB3" w:rsidRDefault="00305373" w:rsidP="00FB139E">
            <w:pPr>
              <w:pStyle w:val="TAL"/>
            </w:pPr>
          </w:p>
        </w:tc>
      </w:tr>
      <w:tr w:rsidR="00305373" w:rsidRPr="00913BB3" w14:paraId="1C84DC50"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09EADB55" w14:textId="77777777" w:rsidR="00305373" w:rsidRDefault="00305373" w:rsidP="00FB139E">
            <w:pPr>
              <w:pStyle w:val="TAC"/>
            </w:pPr>
            <w:r w:rsidRPr="00557B13">
              <w:t>T3586</w:t>
            </w:r>
            <w:r w:rsidRPr="00CC0C94">
              <w:br/>
              <w:t>NOTE </w:t>
            </w:r>
            <w:r>
              <w:t>4</w:t>
            </w:r>
          </w:p>
          <w:p w14:paraId="11ECF2EB" w14:textId="77777777" w:rsidR="00305373" w:rsidRPr="00CC0C94" w:rsidRDefault="00305373" w:rsidP="00FB139E">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4A2FED33" w14:textId="77777777" w:rsidR="00305373" w:rsidRPr="00CC0C94" w:rsidRDefault="00305373" w:rsidP="00FB139E">
            <w:pPr>
              <w:pStyle w:val="TAL"/>
            </w:pPr>
            <w:r>
              <w:rPr>
                <w:lang w:eastAsia="zh-CN"/>
              </w:rPr>
              <w:t>8</w:t>
            </w:r>
            <w:r w:rsidRPr="00CC0C94">
              <w:rPr>
                <w:rFonts w:hint="eastAsia"/>
                <w:lang w:eastAsia="zh-CN"/>
              </w:rPr>
              <w:t>s</w:t>
            </w:r>
          </w:p>
          <w:p w14:paraId="2BAB9079" w14:textId="77777777" w:rsidR="00305373" w:rsidRDefault="00305373" w:rsidP="00FB139E">
            <w:pPr>
              <w:pStyle w:val="TAL"/>
            </w:pPr>
            <w:r w:rsidRPr="00DA7322">
              <w:t>In WB-N1/CE mode</w:t>
            </w:r>
            <w:r w:rsidRPr="00CC0C94">
              <w:t>, 1</w:t>
            </w:r>
            <w:r>
              <w:t>6</w:t>
            </w:r>
            <w:r w:rsidRPr="00CC0C94">
              <w:t>s</w:t>
            </w:r>
          </w:p>
          <w:p w14:paraId="6FD24EB7" w14:textId="77777777" w:rsidR="00305373" w:rsidRPr="00913BB3" w:rsidRDefault="00305373" w:rsidP="00FB139E">
            <w:pPr>
              <w:pStyle w:val="TAL"/>
            </w:pPr>
            <w:r>
              <w:t>For access via a satellite NG-RAN cell, 13s</w:t>
            </w:r>
          </w:p>
        </w:tc>
        <w:tc>
          <w:tcPr>
            <w:tcW w:w="1560" w:type="dxa"/>
            <w:tcBorders>
              <w:top w:val="single" w:sz="6" w:space="0" w:color="auto"/>
              <w:left w:val="single" w:sz="6" w:space="0" w:color="auto"/>
              <w:bottom w:val="single" w:sz="6" w:space="0" w:color="auto"/>
              <w:right w:val="single" w:sz="6" w:space="0" w:color="auto"/>
            </w:tcBorders>
          </w:tcPr>
          <w:p w14:paraId="7222BDBC" w14:textId="77777777" w:rsidR="00305373" w:rsidRPr="00913BB3" w:rsidRDefault="00305373" w:rsidP="00FB139E">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39D5CDDB" w14:textId="77777777" w:rsidR="00305373" w:rsidRPr="00CC0C94" w:rsidRDefault="00305373" w:rsidP="00FB139E">
            <w:pPr>
              <w:pStyle w:val="TAL"/>
              <w:rPr>
                <w:lang w:eastAsia="zh-CN"/>
              </w:rPr>
            </w:pPr>
            <w:r w:rsidRPr="00CC0C94">
              <w:rPr>
                <w:lang w:eastAsia="zh-CN"/>
              </w:rPr>
              <w:t xml:space="preserve">REMOTE UE REPORT </w:t>
            </w:r>
            <w:r w:rsidRPr="00CC0C94">
              <w:rPr>
                <w:rFonts w:hint="eastAsia"/>
                <w:lang w:eastAsia="ko-KR"/>
              </w:rPr>
              <w:t>sent</w:t>
            </w:r>
          </w:p>
        </w:tc>
        <w:tc>
          <w:tcPr>
            <w:tcW w:w="1701" w:type="dxa"/>
            <w:tcBorders>
              <w:top w:val="single" w:sz="6" w:space="0" w:color="auto"/>
              <w:left w:val="single" w:sz="6" w:space="0" w:color="auto"/>
              <w:bottom w:val="single" w:sz="6" w:space="0" w:color="auto"/>
              <w:right w:val="single" w:sz="6" w:space="0" w:color="auto"/>
            </w:tcBorders>
          </w:tcPr>
          <w:p w14:paraId="5A472E70" w14:textId="77777777" w:rsidR="00305373" w:rsidRPr="00913BB3" w:rsidRDefault="00305373" w:rsidP="00FB139E">
            <w:pPr>
              <w:pStyle w:val="TAL"/>
            </w:pPr>
            <w:r w:rsidRPr="00CC0C94">
              <w:rPr>
                <w:lang w:eastAsia="zh-CN"/>
              </w:rPr>
              <w:t xml:space="preserve">REMOTE UE REPORT </w:t>
            </w:r>
            <w:r w:rsidRPr="00CC0C94">
              <w:t>RESPONSE</w:t>
            </w:r>
            <w:r w:rsidRPr="00CC0C94">
              <w:rPr>
                <w:lang w:eastAsia="zh-CN"/>
              </w:rPr>
              <w:t xml:space="preserve"> </w:t>
            </w:r>
            <w:r w:rsidRPr="00CC0C94">
              <w:rPr>
                <w:rFonts w:hint="eastAsia"/>
                <w:lang w:eastAsia="zh-CN"/>
              </w:rPr>
              <w:t>received</w:t>
            </w:r>
          </w:p>
        </w:tc>
        <w:tc>
          <w:tcPr>
            <w:tcW w:w="1700" w:type="dxa"/>
            <w:tcBorders>
              <w:top w:val="single" w:sz="6" w:space="0" w:color="auto"/>
              <w:left w:val="single" w:sz="6" w:space="0" w:color="auto"/>
              <w:bottom w:val="single" w:sz="6" w:space="0" w:color="auto"/>
              <w:right w:val="single" w:sz="6" w:space="0" w:color="auto"/>
            </w:tcBorders>
          </w:tcPr>
          <w:p w14:paraId="77CD5D65" w14:textId="77777777" w:rsidR="00305373" w:rsidRPr="00913BB3" w:rsidRDefault="00305373" w:rsidP="00FB139E">
            <w:pPr>
              <w:pStyle w:val="TAL"/>
            </w:pPr>
            <w:r w:rsidRPr="00CC0C94">
              <w:t xml:space="preserve">Retransmission of </w:t>
            </w:r>
            <w:r w:rsidRPr="00CC0C94">
              <w:rPr>
                <w:lang w:eastAsia="zh-CN"/>
              </w:rPr>
              <w:t>REMOTE UE REPORT</w:t>
            </w:r>
          </w:p>
        </w:tc>
      </w:tr>
      <w:tr w:rsidR="00305373" w:rsidRPr="00913BB3" w14:paraId="537E5236" w14:textId="77777777" w:rsidTr="00FB139E">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0049CD7" w14:textId="77777777" w:rsidR="00305373" w:rsidRPr="00913BB3" w:rsidRDefault="00305373" w:rsidP="00FB139E">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C01AB4A" w14:textId="77777777" w:rsidR="00305373" w:rsidRPr="00913BB3" w:rsidRDefault="00305373" w:rsidP="00FB139E">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2714FECA" w14:textId="77777777" w:rsidR="00305373" w:rsidRDefault="00305373" w:rsidP="00FB139E">
            <w:pPr>
              <w:pStyle w:val="TAN"/>
            </w:pPr>
            <w:r w:rsidRPr="00913BB3">
              <w:t>NOTE 3:</w:t>
            </w:r>
            <w:r w:rsidRPr="00913BB3">
              <w:tab/>
              <w:t>The value of this timer is provided by the network.</w:t>
            </w:r>
          </w:p>
          <w:p w14:paraId="6B7F5B1B" w14:textId="77777777" w:rsidR="00305373" w:rsidRDefault="00305373" w:rsidP="00FB139E">
            <w:pPr>
              <w:pStyle w:val="TAN"/>
            </w:pPr>
            <w:r>
              <w:t>NOTE 4:</w:t>
            </w:r>
            <w:r>
              <w:tab/>
              <w:t xml:space="preserve">In NB-N1 mode, then the timer value shall be calculated as described in </w:t>
            </w:r>
            <w:r w:rsidRPr="00836CEB">
              <w:t>subclause 4.</w:t>
            </w:r>
            <w:r>
              <w:t>18</w:t>
            </w:r>
            <w:r w:rsidRPr="00836CEB">
              <w:t>.</w:t>
            </w:r>
          </w:p>
          <w:p w14:paraId="0FD6FED7" w14:textId="77777777" w:rsidR="00305373" w:rsidRDefault="00305373" w:rsidP="00FB139E">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45FB4477" w14:textId="77777777" w:rsidR="00305373" w:rsidRPr="00913BB3" w:rsidRDefault="00305373" w:rsidP="00FB139E">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3024B84F" w14:textId="77777777" w:rsidR="00305373" w:rsidRDefault="00305373" w:rsidP="00305373"/>
    <w:p w14:paraId="0BBF8E9C" w14:textId="77777777" w:rsidR="00305373" w:rsidRPr="00405573" w:rsidRDefault="00305373" w:rsidP="00305373">
      <w:pPr>
        <w:pStyle w:val="NO"/>
      </w:pPr>
      <w:r w:rsidRPr="00405573">
        <w:t>NOTE 1:</w:t>
      </w:r>
      <w:r w:rsidRPr="00405573">
        <w:tab/>
        <w:t>The back-off timer is used to describe a logical model of the required UE behaviour. This model does not imply any specific implementation, e.g. as a timer of timestamp.</w:t>
      </w:r>
    </w:p>
    <w:p w14:paraId="4ECEBD54" w14:textId="77777777" w:rsidR="00305373" w:rsidRPr="00913BB3" w:rsidRDefault="00305373" w:rsidP="00305373">
      <w:pPr>
        <w:pStyle w:val="NO"/>
      </w:pPr>
      <w:r w:rsidRPr="00405573">
        <w:lastRenderedPageBreak/>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C42245E" w14:textId="77777777" w:rsidR="00305373" w:rsidRPr="00913BB3" w:rsidRDefault="00305373" w:rsidP="00305373">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305373" w:rsidRPr="00913BB3" w14:paraId="4415E579" w14:textId="77777777" w:rsidTr="00FB139E">
        <w:trPr>
          <w:cantSplit/>
          <w:tblHeader/>
          <w:jc w:val="center"/>
        </w:trPr>
        <w:tc>
          <w:tcPr>
            <w:tcW w:w="992" w:type="dxa"/>
          </w:tcPr>
          <w:p w14:paraId="407A16B8" w14:textId="77777777" w:rsidR="00305373" w:rsidRPr="00913BB3" w:rsidRDefault="00305373" w:rsidP="00FB139E">
            <w:pPr>
              <w:pStyle w:val="TAH"/>
            </w:pPr>
            <w:r w:rsidRPr="00913BB3">
              <w:t>TIMER NUM.</w:t>
            </w:r>
          </w:p>
        </w:tc>
        <w:tc>
          <w:tcPr>
            <w:tcW w:w="992" w:type="dxa"/>
          </w:tcPr>
          <w:p w14:paraId="26C67254" w14:textId="77777777" w:rsidR="00305373" w:rsidRPr="00913BB3" w:rsidRDefault="00305373" w:rsidP="00FB139E">
            <w:pPr>
              <w:pStyle w:val="TAH"/>
            </w:pPr>
            <w:r w:rsidRPr="00913BB3">
              <w:t>TIMER VALUE</w:t>
            </w:r>
          </w:p>
        </w:tc>
        <w:tc>
          <w:tcPr>
            <w:tcW w:w="1560" w:type="dxa"/>
          </w:tcPr>
          <w:p w14:paraId="261CC00F" w14:textId="77777777" w:rsidR="00305373" w:rsidRPr="00913BB3" w:rsidRDefault="00305373" w:rsidP="00FB139E">
            <w:pPr>
              <w:pStyle w:val="TAH"/>
            </w:pPr>
            <w:r w:rsidRPr="00913BB3">
              <w:t>STATE</w:t>
            </w:r>
          </w:p>
        </w:tc>
        <w:tc>
          <w:tcPr>
            <w:tcW w:w="2693" w:type="dxa"/>
          </w:tcPr>
          <w:p w14:paraId="3800B420" w14:textId="77777777" w:rsidR="00305373" w:rsidRPr="00913BB3" w:rsidRDefault="00305373" w:rsidP="00FB139E">
            <w:pPr>
              <w:pStyle w:val="TAH"/>
            </w:pPr>
            <w:r w:rsidRPr="00913BB3">
              <w:t>CAUSE OF START</w:t>
            </w:r>
          </w:p>
        </w:tc>
        <w:tc>
          <w:tcPr>
            <w:tcW w:w="1701" w:type="dxa"/>
          </w:tcPr>
          <w:p w14:paraId="0E0AFDB4" w14:textId="77777777" w:rsidR="00305373" w:rsidRPr="00913BB3" w:rsidRDefault="00305373" w:rsidP="00FB139E">
            <w:pPr>
              <w:pStyle w:val="TAH"/>
            </w:pPr>
            <w:r w:rsidRPr="00913BB3">
              <w:t>NORMAL STOP</w:t>
            </w:r>
          </w:p>
        </w:tc>
        <w:tc>
          <w:tcPr>
            <w:tcW w:w="1700" w:type="dxa"/>
          </w:tcPr>
          <w:p w14:paraId="56B3A035" w14:textId="77777777" w:rsidR="00305373" w:rsidRPr="00913BB3" w:rsidRDefault="00305373" w:rsidP="00FB139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305373" w:rsidRPr="00913BB3" w14:paraId="6A2D8306"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17113318" w14:textId="77777777" w:rsidR="00305373" w:rsidRDefault="00305373" w:rsidP="00FB139E">
            <w:pPr>
              <w:pStyle w:val="TAC"/>
            </w:pPr>
            <w:r w:rsidRPr="00913BB3">
              <w:t>T3590</w:t>
            </w:r>
          </w:p>
          <w:p w14:paraId="09E1D4EC" w14:textId="77777777" w:rsidR="00305373" w:rsidRDefault="00305373" w:rsidP="00FB139E">
            <w:pPr>
              <w:pStyle w:val="TAC"/>
            </w:pPr>
            <w:r>
              <w:t>NOTE 3</w:t>
            </w:r>
          </w:p>
          <w:p w14:paraId="37B213DD"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5B0CC9E" w14:textId="77777777" w:rsidR="00305373" w:rsidRPr="00A90A44" w:rsidRDefault="00305373" w:rsidP="00FB139E">
            <w:pPr>
              <w:pStyle w:val="TAL"/>
            </w:pPr>
            <w:r w:rsidRPr="00913BB3">
              <w:t>15s</w:t>
            </w:r>
          </w:p>
          <w:p w14:paraId="2AA6A03E" w14:textId="77777777" w:rsidR="00305373" w:rsidRDefault="00305373" w:rsidP="00FB139E">
            <w:pPr>
              <w:pStyle w:val="TAL"/>
            </w:pPr>
            <w:r w:rsidRPr="006C0FB0">
              <w:t>In WB-</w:t>
            </w:r>
            <w:r w:rsidRPr="000E5011">
              <w:t>N</w:t>
            </w:r>
            <w:r w:rsidRPr="00B9617A">
              <w:t xml:space="preserve">1/CE mode, </w:t>
            </w:r>
            <w:r w:rsidRPr="0083064D">
              <w:t>23</w:t>
            </w:r>
            <w:r w:rsidRPr="00A90A44">
              <w:t>s</w:t>
            </w:r>
          </w:p>
          <w:p w14:paraId="555E3201" w14:textId="77777777" w:rsidR="00305373" w:rsidRPr="00913BB3" w:rsidRDefault="00305373" w:rsidP="00FB139E">
            <w:pPr>
              <w:pStyle w:val="TAL"/>
            </w:pPr>
            <w:r>
              <w:t>For access via a satellite NG-RAN cell, 21s</w:t>
            </w:r>
          </w:p>
        </w:tc>
        <w:tc>
          <w:tcPr>
            <w:tcW w:w="1560" w:type="dxa"/>
            <w:tcBorders>
              <w:top w:val="single" w:sz="6" w:space="0" w:color="auto"/>
              <w:left w:val="single" w:sz="6" w:space="0" w:color="auto"/>
              <w:bottom w:val="single" w:sz="6" w:space="0" w:color="auto"/>
              <w:right w:val="single" w:sz="6" w:space="0" w:color="auto"/>
            </w:tcBorders>
          </w:tcPr>
          <w:p w14:paraId="19B13525" w14:textId="77777777" w:rsidR="00305373" w:rsidRPr="00913BB3" w:rsidRDefault="00305373" w:rsidP="00FB139E">
            <w:pPr>
              <w:pStyle w:val="TAC"/>
              <w:rPr>
                <w:lang w:val="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E508BAE" w14:textId="77777777" w:rsidR="00305373" w:rsidRPr="00913BB3" w:rsidRDefault="00305373" w:rsidP="00FB139E">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30B77BD" w14:textId="77777777" w:rsidR="00305373" w:rsidRPr="00913BB3" w:rsidRDefault="00305373" w:rsidP="00FB139E">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9FD6C38" w14:textId="77777777" w:rsidR="00305373" w:rsidRPr="00913BB3" w:rsidRDefault="00305373" w:rsidP="00FB139E">
            <w:pPr>
              <w:pStyle w:val="TAL"/>
            </w:pPr>
            <w:r w:rsidRPr="00913BB3">
              <w:t>Retransmission of PDU SESSION AUTHENTICATION COMMAND message</w:t>
            </w:r>
          </w:p>
        </w:tc>
      </w:tr>
      <w:tr w:rsidR="00305373" w:rsidRPr="00913BB3" w14:paraId="3E0E2D49" w14:textId="77777777" w:rsidTr="00FB139E">
        <w:trPr>
          <w:cantSplit/>
          <w:jc w:val="center"/>
        </w:trPr>
        <w:tc>
          <w:tcPr>
            <w:tcW w:w="992" w:type="dxa"/>
          </w:tcPr>
          <w:p w14:paraId="6F085F7C" w14:textId="77777777" w:rsidR="00305373" w:rsidRDefault="00305373" w:rsidP="00FB139E">
            <w:pPr>
              <w:pStyle w:val="TAC"/>
            </w:pPr>
            <w:r w:rsidRPr="00913BB3">
              <w:t>T3591</w:t>
            </w:r>
          </w:p>
          <w:p w14:paraId="2F43FDE0" w14:textId="77777777" w:rsidR="00305373" w:rsidRDefault="00305373" w:rsidP="00FB139E">
            <w:pPr>
              <w:pStyle w:val="TAC"/>
            </w:pPr>
            <w:r>
              <w:t>NOTE 3</w:t>
            </w:r>
          </w:p>
          <w:p w14:paraId="5E6F4E85" w14:textId="77777777" w:rsidR="00305373" w:rsidRPr="00913BB3" w:rsidRDefault="00305373" w:rsidP="00FB139E">
            <w:pPr>
              <w:pStyle w:val="TAC"/>
            </w:pPr>
            <w:r>
              <w:t>NOTE 4</w:t>
            </w:r>
          </w:p>
        </w:tc>
        <w:tc>
          <w:tcPr>
            <w:tcW w:w="992" w:type="dxa"/>
          </w:tcPr>
          <w:p w14:paraId="6F241D7B" w14:textId="77777777" w:rsidR="00305373" w:rsidRDefault="00305373" w:rsidP="00FB139E">
            <w:pPr>
              <w:pStyle w:val="TAL"/>
            </w:pPr>
            <w:r w:rsidRPr="00913BB3">
              <w:t>16s</w:t>
            </w:r>
          </w:p>
          <w:p w14:paraId="578BD75E" w14:textId="77777777" w:rsidR="00305373" w:rsidRDefault="00305373" w:rsidP="00FB139E">
            <w:pPr>
              <w:pStyle w:val="TAL"/>
            </w:pPr>
            <w:r>
              <w:t>In WB-N1/CE mode, 24s</w:t>
            </w:r>
          </w:p>
          <w:p w14:paraId="2AD20957" w14:textId="77777777" w:rsidR="00305373" w:rsidRPr="00913BB3" w:rsidRDefault="00305373" w:rsidP="00FB139E">
            <w:pPr>
              <w:pStyle w:val="TAL"/>
            </w:pPr>
            <w:r>
              <w:t>For access via a satellite NG-RAN cell, 22s</w:t>
            </w:r>
          </w:p>
        </w:tc>
        <w:tc>
          <w:tcPr>
            <w:tcW w:w="1560" w:type="dxa"/>
          </w:tcPr>
          <w:p w14:paraId="56BD206D" w14:textId="77777777" w:rsidR="00305373" w:rsidRPr="00913BB3" w:rsidRDefault="00305373" w:rsidP="00FB139E">
            <w:pPr>
              <w:pStyle w:val="TAC"/>
            </w:pPr>
            <w:r w:rsidRPr="00913BB3">
              <w:t xml:space="preserve"> PDU SESSION MODIFICATION PENDING</w:t>
            </w:r>
          </w:p>
        </w:tc>
        <w:tc>
          <w:tcPr>
            <w:tcW w:w="2693" w:type="dxa"/>
          </w:tcPr>
          <w:p w14:paraId="3091DCED" w14:textId="77777777" w:rsidR="00305373" w:rsidRPr="00913BB3" w:rsidRDefault="00305373" w:rsidP="00FB139E">
            <w:pPr>
              <w:pStyle w:val="TAL"/>
            </w:pPr>
            <w:r w:rsidRPr="00913BB3">
              <w:t>Transmission of PDU SESSION MODIFICATION COMMAND message</w:t>
            </w:r>
          </w:p>
        </w:tc>
        <w:tc>
          <w:tcPr>
            <w:tcW w:w="1701" w:type="dxa"/>
          </w:tcPr>
          <w:p w14:paraId="66D53614" w14:textId="77777777" w:rsidR="00305373" w:rsidRPr="00913BB3" w:rsidRDefault="00305373" w:rsidP="00FB139E">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1C889022" w14:textId="77777777" w:rsidR="00305373" w:rsidRPr="00913BB3" w:rsidRDefault="00305373" w:rsidP="00FB139E">
            <w:pPr>
              <w:pStyle w:val="TAL"/>
            </w:pPr>
            <w:r w:rsidRPr="00913BB3">
              <w:t>Retransmission of PDU SESSION MODIFICATION COMMAND message</w:t>
            </w:r>
          </w:p>
        </w:tc>
      </w:tr>
      <w:tr w:rsidR="00305373" w:rsidRPr="00913BB3" w14:paraId="3475CD7E"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40EC278E" w14:textId="77777777" w:rsidR="00305373" w:rsidRDefault="00305373" w:rsidP="00FB139E">
            <w:pPr>
              <w:pStyle w:val="TAC"/>
            </w:pPr>
            <w:r w:rsidRPr="00913BB3">
              <w:t>T3592</w:t>
            </w:r>
          </w:p>
          <w:p w14:paraId="3EB64ADA" w14:textId="77777777" w:rsidR="00305373" w:rsidRDefault="00305373" w:rsidP="00FB139E">
            <w:pPr>
              <w:pStyle w:val="TAC"/>
            </w:pPr>
            <w:r>
              <w:t>NOTE 3</w:t>
            </w:r>
          </w:p>
          <w:p w14:paraId="726265FC"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3EF57C1" w14:textId="77777777" w:rsidR="00305373" w:rsidRDefault="00305373" w:rsidP="00FB139E">
            <w:pPr>
              <w:pStyle w:val="TAL"/>
            </w:pPr>
            <w:r w:rsidRPr="00913BB3">
              <w:t>16s</w:t>
            </w:r>
          </w:p>
          <w:p w14:paraId="50064D78" w14:textId="77777777" w:rsidR="00305373" w:rsidRDefault="00305373" w:rsidP="00FB139E">
            <w:pPr>
              <w:pStyle w:val="TAL"/>
            </w:pPr>
            <w:r>
              <w:t>In WB-N1/CE mode, 24s</w:t>
            </w:r>
          </w:p>
          <w:p w14:paraId="1CD6E3F1" w14:textId="77777777" w:rsidR="00305373" w:rsidRPr="00913BB3" w:rsidRDefault="00305373" w:rsidP="00FB139E">
            <w:pPr>
              <w:pStyle w:val="TAL"/>
            </w:pPr>
            <w:r>
              <w:t>For access via a satellite NG-RAN cell, 22s</w:t>
            </w:r>
          </w:p>
        </w:tc>
        <w:tc>
          <w:tcPr>
            <w:tcW w:w="1560" w:type="dxa"/>
            <w:tcBorders>
              <w:top w:val="single" w:sz="6" w:space="0" w:color="auto"/>
              <w:left w:val="single" w:sz="6" w:space="0" w:color="auto"/>
              <w:bottom w:val="single" w:sz="6" w:space="0" w:color="auto"/>
              <w:right w:val="single" w:sz="6" w:space="0" w:color="auto"/>
            </w:tcBorders>
          </w:tcPr>
          <w:p w14:paraId="7AF344E0" w14:textId="77777777" w:rsidR="00305373" w:rsidRPr="00913BB3" w:rsidRDefault="00305373" w:rsidP="00FB139E">
            <w:pPr>
              <w:pStyle w:val="TAC"/>
              <w:rPr>
                <w:lang w:val="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61A64BA5" w14:textId="77777777" w:rsidR="00305373" w:rsidRPr="00913BB3" w:rsidRDefault="00305373" w:rsidP="00FB139E">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43B0E5F6" w14:textId="77777777" w:rsidR="00305373" w:rsidRPr="00913BB3" w:rsidRDefault="00305373" w:rsidP="00FB139E">
            <w:pPr>
              <w:pStyle w:val="TAL"/>
            </w:pPr>
            <w:r w:rsidRPr="00913BB3">
              <w:t xml:space="preserve">PDU SESSION RELEASE COMPLETE </w:t>
            </w:r>
            <w:r w:rsidRPr="00913BB3">
              <w:rPr>
                <w:rFonts w:hint="eastAsia"/>
              </w:rPr>
              <w:t>message</w:t>
            </w:r>
            <w:r w:rsidRPr="00913BB3">
              <w:t xml:space="preserve"> received or</w:t>
            </w:r>
          </w:p>
          <w:p w14:paraId="7472F338" w14:textId="77777777" w:rsidR="00305373" w:rsidRPr="00913BB3" w:rsidRDefault="00305373" w:rsidP="00FB139E">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78E997E9" w14:textId="77777777" w:rsidR="00305373" w:rsidRPr="00913BB3" w:rsidRDefault="00305373" w:rsidP="00FB139E">
            <w:pPr>
              <w:pStyle w:val="TAL"/>
            </w:pPr>
            <w:r w:rsidRPr="00913BB3">
              <w:t>Retransmission of PDU SESSION RELEASE COMMAND message</w:t>
            </w:r>
          </w:p>
        </w:tc>
      </w:tr>
      <w:tr w:rsidR="00305373" w:rsidRPr="00913BB3" w14:paraId="6C9578FC" w14:textId="77777777" w:rsidTr="00FB139E">
        <w:trPr>
          <w:cantSplit/>
          <w:jc w:val="center"/>
        </w:trPr>
        <w:tc>
          <w:tcPr>
            <w:tcW w:w="992" w:type="dxa"/>
            <w:tcBorders>
              <w:top w:val="single" w:sz="6" w:space="0" w:color="auto"/>
              <w:left w:val="single" w:sz="6" w:space="0" w:color="auto"/>
              <w:bottom w:val="single" w:sz="6" w:space="0" w:color="auto"/>
              <w:right w:val="single" w:sz="6" w:space="0" w:color="auto"/>
            </w:tcBorders>
          </w:tcPr>
          <w:p w14:paraId="26591A64" w14:textId="77777777" w:rsidR="00305373" w:rsidRDefault="00305373" w:rsidP="00FB139E">
            <w:pPr>
              <w:pStyle w:val="TAC"/>
            </w:pPr>
            <w:r w:rsidRPr="00913BB3">
              <w:t>T3593</w:t>
            </w:r>
          </w:p>
          <w:p w14:paraId="435629F9" w14:textId="77777777" w:rsidR="00305373" w:rsidRDefault="00305373" w:rsidP="00FB139E">
            <w:pPr>
              <w:pStyle w:val="TAC"/>
            </w:pPr>
            <w:r>
              <w:t>NOTE 3</w:t>
            </w:r>
          </w:p>
          <w:p w14:paraId="5B94FF69" w14:textId="77777777" w:rsidR="00305373" w:rsidRPr="00913BB3" w:rsidRDefault="00305373" w:rsidP="00FB139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7E1743B2" w14:textId="77777777" w:rsidR="00305373" w:rsidRPr="00913BB3" w:rsidRDefault="00305373" w:rsidP="00FB139E">
            <w:pPr>
              <w:pStyle w:val="TAL"/>
            </w:pPr>
            <w:r w:rsidRPr="00913BB3">
              <w:t>Default</w:t>
            </w:r>
          </w:p>
          <w:p w14:paraId="5D8CFAB9" w14:textId="77777777" w:rsidR="00305373" w:rsidRPr="00913BB3" w:rsidRDefault="00305373" w:rsidP="00FB139E">
            <w:pPr>
              <w:pStyle w:val="TAL"/>
            </w:pPr>
            <w:r w:rsidRPr="00913BB3">
              <w:t>60s</w:t>
            </w:r>
          </w:p>
          <w:p w14:paraId="047B7D2D" w14:textId="77777777" w:rsidR="00305373" w:rsidRPr="00913BB3" w:rsidRDefault="00305373" w:rsidP="00FB139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107DE564" w14:textId="77777777" w:rsidR="00305373" w:rsidRPr="00913BB3" w:rsidRDefault="00305373" w:rsidP="00FB139E">
            <w:pPr>
              <w:pStyle w:val="TAC"/>
              <w:rPr>
                <w:lang w:val="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48D5F017" w14:textId="77777777" w:rsidR="00305373" w:rsidRPr="00913BB3" w:rsidRDefault="00305373" w:rsidP="00FB139E">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52687620" w14:textId="77777777" w:rsidR="00305373" w:rsidRPr="00913BB3" w:rsidRDefault="00305373" w:rsidP="00FB139E">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0C888651" w14:textId="77777777" w:rsidR="00305373" w:rsidRPr="00913BB3" w:rsidRDefault="00305373" w:rsidP="00FB139E">
            <w:pPr>
              <w:pStyle w:val="TAL"/>
            </w:pPr>
            <w:r w:rsidRPr="00913BB3">
              <w:t>Network-requested PDU session release procedure performed</w:t>
            </w:r>
          </w:p>
        </w:tc>
      </w:tr>
      <w:tr w:rsidR="00305373" w:rsidRPr="00913BB3" w14:paraId="73E2ED74" w14:textId="77777777" w:rsidTr="00FB139E">
        <w:trPr>
          <w:cantSplit/>
          <w:jc w:val="center"/>
          <w:ins w:id="23" w:author="Sunghoon_CT1#135" w:date="2022-03-27T21:49:00Z"/>
        </w:trPr>
        <w:tc>
          <w:tcPr>
            <w:tcW w:w="992" w:type="dxa"/>
            <w:tcBorders>
              <w:top w:val="single" w:sz="6" w:space="0" w:color="auto"/>
              <w:left w:val="single" w:sz="6" w:space="0" w:color="auto"/>
              <w:bottom w:val="single" w:sz="6" w:space="0" w:color="auto"/>
              <w:right w:val="single" w:sz="6" w:space="0" w:color="auto"/>
            </w:tcBorders>
          </w:tcPr>
          <w:p w14:paraId="5604AD40" w14:textId="77777777" w:rsidR="00305373" w:rsidRDefault="00305373" w:rsidP="00305373">
            <w:pPr>
              <w:pStyle w:val="TAC"/>
              <w:rPr>
                <w:ins w:id="24" w:author="Sunghoon_CT1#135" w:date="2022-03-27T21:49:00Z"/>
              </w:rPr>
            </w:pPr>
            <w:ins w:id="25" w:author="Sunghoon_CT1#135" w:date="2022-03-27T21:49:00Z">
              <w:r>
                <w:t>T3594</w:t>
              </w:r>
            </w:ins>
          </w:p>
          <w:p w14:paraId="0C77607F" w14:textId="77777777" w:rsidR="00305373" w:rsidRDefault="00305373" w:rsidP="00305373">
            <w:pPr>
              <w:pStyle w:val="TAC"/>
              <w:rPr>
                <w:ins w:id="26" w:author="Sunghoon_CT1#135" w:date="2022-03-27T21:49:00Z"/>
              </w:rPr>
            </w:pPr>
            <w:ins w:id="27" w:author="Sunghoon_CT1#135" w:date="2022-03-27T21:49:00Z">
              <w:r>
                <w:t>NOTE 3</w:t>
              </w:r>
            </w:ins>
          </w:p>
          <w:p w14:paraId="426BBEFE" w14:textId="5ABD9F5C" w:rsidR="00305373" w:rsidRPr="00913BB3" w:rsidRDefault="00305373" w:rsidP="00305373">
            <w:pPr>
              <w:pStyle w:val="TAC"/>
              <w:rPr>
                <w:ins w:id="28" w:author="Sunghoon_CT1#135" w:date="2022-03-27T21:49:00Z"/>
              </w:rPr>
            </w:pPr>
            <w:ins w:id="29" w:author="Sunghoon_CT1#135" w:date="2022-03-27T21:49:00Z">
              <w:r>
                <w:t>NOTE 4</w:t>
              </w:r>
            </w:ins>
          </w:p>
        </w:tc>
        <w:tc>
          <w:tcPr>
            <w:tcW w:w="992" w:type="dxa"/>
            <w:tcBorders>
              <w:top w:val="single" w:sz="6" w:space="0" w:color="auto"/>
              <w:left w:val="single" w:sz="6" w:space="0" w:color="auto"/>
              <w:bottom w:val="single" w:sz="6" w:space="0" w:color="auto"/>
              <w:right w:val="single" w:sz="6" w:space="0" w:color="auto"/>
            </w:tcBorders>
          </w:tcPr>
          <w:p w14:paraId="3797613E" w14:textId="77777777" w:rsidR="00305373" w:rsidRPr="00A90A44" w:rsidRDefault="00305373" w:rsidP="00305373">
            <w:pPr>
              <w:pStyle w:val="TAL"/>
              <w:rPr>
                <w:ins w:id="30" w:author="Sunghoon_CT1#135" w:date="2022-03-27T21:49:00Z"/>
              </w:rPr>
            </w:pPr>
            <w:ins w:id="31" w:author="Sunghoon_CT1#135" w:date="2022-03-27T21:49:00Z">
              <w:r w:rsidRPr="00913BB3">
                <w:t>15s</w:t>
              </w:r>
            </w:ins>
          </w:p>
          <w:p w14:paraId="457A52AD" w14:textId="77777777" w:rsidR="00305373" w:rsidRDefault="00305373" w:rsidP="00305373">
            <w:pPr>
              <w:pStyle w:val="TAL"/>
              <w:rPr>
                <w:ins w:id="32" w:author="Sunghoon_CT1#135" w:date="2022-03-27T21:49:00Z"/>
              </w:rPr>
            </w:pPr>
            <w:ins w:id="33" w:author="Sunghoon_CT1#135" w:date="2022-03-27T21:49:00Z">
              <w:r w:rsidRPr="006C0FB0">
                <w:t>In WB-</w:t>
              </w:r>
              <w:r w:rsidRPr="000E5011">
                <w:t>N</w:t>
              </w:r>
              <w:r w:rsidRPr="00B9617A">
                <w:t xml:space="preserve">1/CE mode, </w:t>
              </w:r>
              <w:r w:rsidRPr="0083064D">
                <w:t>23</w:t>
              </w:r>
              <w:r w:rsidRPr="00A90A44">
                <w:t>s</w:t>
              </w:r>
            </w:ins>
          </w:p>
          <w:p w14:paraId="3A8AF954" w14:textId="00C297CF" w:rsidR="00305373" w:rsidRPr="00913BB3" w:rsidRDefault="00305373" w:rsidP="00305373">
            <w:pPr>
              <w:pStyle w:val="TAL"/>
              <w:rPr>
                <w:ins w:id="34" w:author="Sunghoon_CT1#135" w:date="2022-03-27T21:49:00Z"/>
              </w:rPr>
            </w:pPr>
            <w:ins w:id="35" w:author="Sunghoon_CT1#135" w:date="2022-03-27T21:49:00Z">
              <w:r>
                <w:t>For access via a satellite NG-RAN cell, 21s</w:t>
              </w:r>
            </w:ins>
          </w:p>
        </w:tc>
        <w:tc>
          <w:tcPr>
            <w:tcW w:w="1560" w:type="dxa"/>
            <w:tcBorders>
              <w:top w:val="single" w:sz="6" w:space="0" w:color="auto"/>
              <w:left w:val="single" w:sz="6" w:space="0" w:color="auto"/>
              <w:bottom w:val="single" w:sz="6" w:space="0" w:color="auto"/>
              <w:right w:val="single" w:sz="6" w:space="0" w:color="auto"/>
            </w:tcBorders>
          </w:tcPr>
          <w:p w14:paraId="008BEA4E" w14:textId="44469553" w:rsidR="00305373" w:rsidRPr="00913BB3" w:rsidRDefault="00305373" w:rsidP="00305373">
            <w:pPr>
              <w:pStyle w:val="TAC"/>
              <w:rPr>
                <w:ins w:id="36" w:author="Sunghoon_CT1#135" w:date="2022-03-27T21:49:00Z"/>
              </w:rPr>
            </w:pPr>
            <w:ins w:id="37" w:author="Sunghoon_CT1#135" w:date="2022-03-27T21:49:00Z">
              <w:r w:rsidRPr="00913BB3">
                <w:t>PROCEDURE TRANSACTION PENDING</w:t>
              </w:r>
            </w:ins>
          </w:p>
        </w:tc>
        <w:tc>
          <w:tcPr>
            <w:tcW w:w="2693" w:type="dxa"/>
            <w:tcBorders>
              <w:top w:val="single" w:sz="6" w:space="0" w:color="auto"/>
              <w:left w:val="single" w:sz="6" w:space="0" w:color="auto"/>
              <w:bottom w:val="single" w:sz="6" w:space="0" w:color="auto"/>
              <w:right w:val="single" w:sz="6" w:space="0" w:color="auto"/>
            </w:tcBorders>
          </w:tcPr>
          <w:p w14:paraId="12A85D33" w14:textId="62DB62AC" w:rsidR="00305373" w:rsidRPr="00913BB3" w:rsidRDefault="00305373" w:rsidP="00305373">
            <w:pPr>
              <w:pStyle w:val="TAL"/>
              <w:rPr>
                <w:ins w:id="38" w:author="Sunghoon_CT1#135" w:date="2022-03-27T21:49:00Z"/>
              </w:rPr>
            </w:pPr>
            <w:ins w:id="39" w:author="Sunghoon_CT1#135" w:date="2022-03-27T21:49:00Z">
              <w:r w:rsidRPr="00913BB3">
                <w:t xml:space="preserve">Transmission of </w:t>
              </w:r>
              <w:r>
                <w:t xml:space="preserve">SERVICE-LEVEL </w:t>
              </w:r>
              <w:r w:rsidRPr="00913BB3">
                <w:t>AUTHENTICATION COMMAND message</w:t>
              </w:r>
            </w:ins>
          </w:p>
        </w:tc>
        <w:tc>
          <w:tcPr>
            <w:tcW w:w="1701" w:type="dxa"/>
            <w:tcBorders>
              <w:top w:val="single" w:sz="6" w:space="0" w:color="auto"/>
              <w:left w:val="single" w:sz="6" w:space="0" w:color="auto"/>
              <w:bottom w:val="single" w:sz="6" w:space="0" w:color="auto"/>
              <w:right w:val="single" w:sz="6" w:space="0" w:color="auto"/>
            </w:tcBorders>
          </w:tcPr>
          <w:p w14:paraId="600C1D1B" w14:textId="15655DC4" w:rsidR="00305373" w:rsidRPr="00913BB3" w:rsidRDefault="00305373" w:rsidP="00305373">
            <w:pPr>
              <w:pStyle w:val="TAL"/>
              <w:rPr>
                <w:ins w:id="40" w:author="Sunghoon_CT1#135" w:date="2022-03-27T21:49:00Z"/>
              </w:rPr>
            </w:pPr>
            <w:ins w:id="41" w:author="Sunghoon_CT1#135" w:date="2022-03-27T21:49:00Z">
              <w:r>
                <w:t xml:space="preserve">SERVICE-LEVEL </w:t>
              </w:r>
              <w:r w:rsidRPr="00913BB3">
                <w:t xml:space="preserve">AUTHENTICATION COMPLETE </w:t>
              </w:r>
              <w:r w:rsidRPr="00913BB3">
                <w:rPr>
                  <w:rFonts w:hint="eastAsia"/>
                </w:rPr>
                <w:t>message</w:t>
              </w:r>
              <w:r w:rsidRPr="00913BB3">
                <w:t xml:space="preserve"> received</w:t>
              </w:r>
            </w:ins>
          </w:p>
        </w:tc>
        <w:tc>
          <w:tcPr>
            <w:tcW w:w="1700" w:type="dxa"/>
            <w:tcBorders>
              <w:top w:val="single" w:sz="6" w:space="0" w:color="auto"/>
              <w:left w:val="single" w:sz="6" w:space="0" w:color="auto"/>
              <w:bottom w:val="single" w:sz="6" w:space="0" w:color="auto"/>
              <w:right w:val="single" w:sz="6" w:space="0" w:color="auto"/>
            </w:tcBorders>
          </w:tcPr>
          <w:p w14:paraId="4BC58743" w14:textId="6CCAF6A7" w:rsidR="00305373" w:rsidRPr="00913BB3" w:rsidRDefault="00305373" w:rsidP="00305373">
            <w:pPr>
              <w:pStyle w:val="TAL"/>
              <w:rPr>
                <w:ins w:id="42" w:author="Sunghoon_CT1#135" w:date="2022-03-27T21:49:00Z"/>
              </w:rPr>
            </w:pPr>
            <w:ins w:id="43" w:author="Sunghoon_CT1#135" w:date="2022-03-27T21:49:00Z">
              <w:r w:rsidRPr="00913BB3">
                <w:t xml:space="preserve">Retransmission of </w:t>
              </w:r>
              <w:r>
                <w:t xml:space="preserve">SERVICE-LEVEL </w:t>
              </w:r>
              <w:r w:rsidRPr="00913BB3">
                <w:t>AUTHENTICATION COMMAND message</w:t>
              </w:r>
            </w:ins>
          </w:p>
        </w:tc>
      </w:tr>
      <w:tr w:rsidR="00305373" w:rsidRPr="00913BB3" w14:paraId="52C09B1F" w14:textId="77777777" w:rsidTr="00FB139E">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1EE11B20" w14:textId="77777777" w:rsidR="00305373" w:rsidRPr="00913BB3" w:rsidRDefault="00305373" w:rsidP="00FB139E">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CDA6EFF" w14:textId="77777777" w:rsidR="00305373" w:rsidRDefault="00305373" w:rsidP="00FB139E">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22E0F458" w14:textId="77777777" w:rsidR="00305373" w:rsidRDefault="00305373" w:rsidP="00FB139E">
            <w:pPr>
              <w:pStyle w:val="TAN"/>
            </w:pPr>
            <w:r>
              <w:t>NOTE 3:</w:t>
            </w:r>
            <w:r>
              <w:tab/>
              <w:t>In NB-N1 mode, the timer value shall be calculated as described in subclause 4.18.</w:t>
            </w:r>
          </w:p>
          <w:p w14:paraId="2B0AA74A" w14:textId="77777777" w:rsidR="00305373" w:rsidRPr="00913BB3" w:rsidRDefault="00305373" w:rsidP="00FB139E">
            <w:pPr>
              <w:pStyle w:val="TAN"/>
            </w:pPr>
            <w:r>
              <w:t>NOTE 4:</w:t>
            </w:r>
            <w:r>
              <w:tab/>
              <w:t>In WB-N1 mode, if the UE supports CE mode B and operates in either CE mode A or CE mode B, then the timer value is as described in this table for the case of WB-N1/CE mode (see subclause 4.20).</w:t>
            </w:r>
          </w:p>
        </w:tc>
      </w:tr>
    </w:tbl>
    <w:p w14:paraId="006C1A1C" w14:textId="3C18BACA" w:rsidR="00F15DE3"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5FD76" w14:textId="77777777" w:rsidR="002642D4" w:rsidRDefault="002642D4">
      <w:r>
        <w:separator/>
      </w:r>
    </w:p>
  </w:endnote>
  <w:endnote w:type="continuationSeparator" w:id="0">
    <w:p w14:paraId="19085FF7" w14:textId="77777777" w:rsidR="002642D4" w:rsidRDefault="00264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97A42" w14:textId="77777777" w:rsidR="002642D4" w:rsidRDefault="002642D4">
      <w:r>
        <w:separator/>
      </w:r>
    </w:p>
  </w:footnote>
  <w:footnote w:type="continuationSeparator" w:id="0">
    <w:p w14:paraId="6A2F0B90" w14:textId="77777777" w:rsidR="002642D4" w:rsidRDefault="002642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23A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23A80">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5">
    <w15:presenceInfo w15:providerId="None" w15:userId="Sunghoon_CT1#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AE"/>
    <w:rsid w:val="00022E4A"/>
    <w:rsid w:val="000628F9"/>
    <w:rsid w:val="000A6394"/>
    <w:rsid w:val="000B7FED"/>
    <w:rsid w:val="000C038A"/>
    <w:rsid w:val="000C6598"/>
    <w:rsid w:val="000D44B3"/>
    <w:rsid w:val="000F18AF"/>
    <w:rsid w:val="00145D43"/>
    <w:rsid w:val="00192C46"/>
    <w:rsid w:val="001A08B3"/>
    <w:rsid w:val="001A7B60"/>
    <w:rsid w:val="001B52F0"/>
    <w:rsid w:val="001B7A65"/>
    <w:rsid w:val="001E41F3"/>
    <w:rsid w:val="001F43A4"/>
    <w:rsid w:val="002428D9"/>
    <w:rsid w:val="0026004D"/>
    <w:rsid w:val="002640DD"/>
    <w:rsid w:val="002642D4"/>
    <w:rsid w:val="00275D12"/>
    <w:rsid w:val="00284FEB"/>
    <w:rsid w:val="002860C4"/>
    <w:rsid w:val="002B1783"/>
    <w:rsid w:val="002B5741"/>
    <w:rsid w:val="002C6EC0"/>
    <w:rsid w:val="002D0268"/>
    <w:rsid w:val="002E472E"/>
    <w:rsid w:val="002E64DC"/>
    <w:rsid w:val="00300968"/>
    <w:rsid w:val="00305373"/>
    <w:rsid w:val="00305409"/>
    <w:rsid w:val="00325AF4"/>
    <w:rsid w:val="003609EF"/>
    <w:rsid w:val="0036231A"/>
    <w:rsid w:val="00373B74"/>
    <w:rsid w:val="00374DD4"/>
    <w:rsid w:val="003A0E63"/>
    <w:rsid w:val="003D454E"/>
    <w:rsid w:val="003E1A36"/>
    <w:rsid w:val="003F08F5"/>
    <w:rsid w:val="00410371"/>
    <w:rsid w:val="004242F1"/>
    <w:rsid w:val="004257A4"/>
    <w:rsid w:val="004825FB"/>
    <w:rsid w:val="004B75B7"/>
    <w:rsid w:val="0051580D"/>
    <w:rsid w:val="00532A46"/>
    <w:rsid w:val="00547111"/>
    <w:rsid w:val="00592D74"/>
    <w:rsid w:val="005B0CA1"/>
    <w:rsid w:val="005E2C44"/>
    <w:rsid w:val="00621188"/>
    <w:rsid w:val="006257ED"/>
    <w:rsid w:val="00665C47"/>
    <w:rsid w:val="00695808"/>
    <w:rsid w:val="006A61E8"/>
    <w:rsid w:val="006B402A"/>
    <w:rsid w:val="006B46FB"/>
    <w:rsid w:val="006E21FB"/>
    <w:rsid w:val="00792342"/>
    <w:rsid w:val="00795028"/>
    <w:rsid w:val="007977A8"/>
    <w:rsid w:val="007B512A"/>
    <w:rsid w:val="007B6BA4"/>
    <w:rsid w:val="007C2097"/>
    <w:rsid w:val="007D6A07"/>
    <w:rsid w:val="007F7259"/>
    <w:rsid w:val="008040A8"/>
    <w:rsid w:val="008279FA"/>
    <w:rsid w:val="008626E7"/>
    <w:rsid w:val="00870EE7"/>
    <w:rsid w:val="008863B9"/>
    <w:rsid w:val="0089666F"/>
    <w:rsid w:val="008A45A6"/>
    <w:rsid w:val="008F1FD3"/>
    <w:rsid w:val="008F3789"/>
    <w:rsid w:val="008F686C"/>
    <w:rsid w:val="0091443E"/>
    <w:rsid w:val="009148DE"/>
    <w:rsid w:val="00916A68"/>
    <w:rsid w:val="00923A80"/>
    <w:rsid w:val="00934697"/>
    <w:rsid w:val="00935DD5"/>
    <w:rsid w:val="00941E30"/>
    <w:rsid w:val="009777D9"/>
    <w:rsid w:val="00991B88"/>
    <w:rsid w:val="009A5753"/>
    <w:rsid w:val="009A579D"/>
    <w:rsid w:val="009E3297"/>
    <w:rsid w:val="009F5A63"/>
    <w:rsid w:val="009F734F"/>
    <w:rsid w:val="00A134DA"/>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6BB8"/>
    <w:rsid w:val="00C322D7"/>
    <w:rsid w:val="00C66BA2"/>
    <w:rsid w:val="00C95985"/>
    <w:rsid w:val="00CB5EC6"/>
    <w:rsid w:val="00CC5026"/>
    <w:rsid w:val="00CC68D0"/>
    <w:rsid w:val="00CD7748"/>
    <w:rsid w:val="00CE1DA9"/>
    <w:rsid w:val="00D03F9A"/>
    <w:rsid w:val="00D068A6"/>
    <w:rsid w:val="00D06D51"/>
    <w:rsid w:val="00D24991"/>
    <w:rsid w:val="00D47C99"/>
    <w:rsid w:val="00D50255"/>
    <w:rsid w:val="00D60EC8"/>
    <w:rsid w:val="00D66520"/>
    <w:rsid w:val="00DA13A6"/>
    <w:rsid w:val="00DE34CF"/>
    <w:rsid w:val="00E13F3D"/>
    <w:rsid w:val="00E22AF6"/>
    <w:rsid w:val="00E34898"/>
    <w:rsid w:val="00E53B23"/>
    <w:rsid w:val="00E660F0"/>
    <w:rsid w:val="00EA6D6D"/>
    <w:rsid w:val="00EB09B7"/>
    <w:rsid w:val="00EB1749"/>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34D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300968"/>
    <w:rPr>
      <w:rFonts w:ascii="Times New Roman" w:hAnsi="Times New Roman"/>
      <w:lang w:val="en-GB" w:eastAsia="en-US"/>
    </w:rPr>
  </w:style>
  <w:style w:type="character" w:customStyle="1" w:styleId="EditorsNoteChar">
    <w:name w:val="Editor's Note Char"/>
    <w:aliases w:val="EN Char"/>
    <w:link w:val="EditorsNote"/>
    <w:rsid w:val="00300968"/>
    <w:rPr>
      <w:rFonts w:ascii="Times New Roman" w:hAnsi="Times New Roman"/>
      <w:color w:val="FF0000"/>
      <w:lang w:val="en-GB" w:eastAsia="en-US"/>
    </w:rPr>
  </w:style>
  <w:style w:type="character" w:customStyle="1" w:styleId="CommentTextChar">
    <w:name w:val="Comment Text Char"/>
    <w:basedOn w:val="DefaultParagraphFont"/>
    <w:link w:val="CommentText"/>
    <w:rsid w:val="00300968"/>
    <w:rPr>
      <w:rFonts w:ascii="Times New Roman" w:hAnsi="Times New Roman"/>
      <w:lang w:val="en-GB" w:eastAsia="en-US"/>
    </w:rPr>
  </w:style>
  <w:style w:type="character" w:customStyle="1" w:styleId="B1Char">
    <w:name w:val="B1 Char"/>
    <w:link w:val="B1"/>
    <w:qFormat/>
    <w:locked/>
    <w:rsid w:val="00D068A6"/>
    <w:rPr>
      <w:rFonts w:ascii="Times New Roman" w:hAnsi="Times New Roman"/>
      <w:lang w:val="en-GB" w:eastAsia="en-US"/>
    </w:rPr>
  </w:style>
  <w:style w:type="character" w:customStyle="1" w:styleId="TALChar">
    <w:name w:val="TAL Char"/>
    <w:link w:val="TAL"/>
    <w:qFormat/>
    <w:rsid w:val="00305373"/>
    <w:rPr>
      <w:rFonts w:ascii="Arial" w:hAnsi="Arial"/>
      <w:sz w:val="18"/>
      <w:lang w:val="en-GB" w:eastAsia="en-US"/>
    </w:rPr>
  </w:style>
  <w:style w:type="character" w:customStyle="1" w:styleId="TACChar">
    <w:name w:val="TAC Char"/>
    <w:link w:val="TAC"/>
    <w:locked/>
    <w:rsid w:val="00305373"/>
    <w:rPr>
      <w:rFonts w:ascii="Arial" w:hAnsi="Arial"/>
      <w:sz w:val="18"/>
      <w:lang w:val="en-GB" w:eastAsia="en-US"/>
    </w:rPr>
  </w:style>
  <w:style w:type="character" w:customStyle="1" w:styleId="TAHCar">
    <w:name w:val="TAH Car"/>
    <w:link w:val="TAH"/>
    <w:qFormat/>
    <w:rsid w:val="00305373"/>
    <w:rPr>
      <w:rFonts w:ascii="Arial" w:hAnsi="Arial"/>
      <w:b/>
      <w:sz w:val="18"/>
      <w:lang w:val="en-GB" w:eastAsia="en-US"/>
    </w:rPr>
  </w:style>
  <w:style w:type="character" w:customStyle="1" w:styleId="THChar">
    <w:name w:val="TH Char"/>
    <w:link w:val="TH"/>
    <w:qFormat/>
    <w:rsid w:val="00305373"/>
    <w:rPr>
      <w:rFonts w:ascii="Arial" w:hAnsi="Arial"/>
      <w:b/>
      <w:lang w:val="en-GB" w:eastAsia="en-US"/>
    </w:rPr>
  </w:style>
  <w:style w:type="character" w:customStyle="1" w:styleId="TANChar">
    <w:name w:val="TAN Char"/>
    <w:link w:val="TAN"/>
    <w:locked/>
    <w:rsid w:val="00305373"/>
    <w:rPr>
      <w:rFonts w:ascii="Arial" w:hAnsi="Arial"/>
      <w:sz w:val="18"/>
      <w:lang w:val="en-GB" w:eastAsia="en-US"/>
    </w:rPr>
  </w:style>
  <w:style w:type="character" w:customStyle="1" w:styleId="TFChar">
    <w:name w:val="TF Char"/>
    <w:link w:val="TF"/>
    <w:locked/>
    <w:rsid w:val="00A134D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9</Pages>
  <Words>2350</Words>
  <Characters>13400</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CT1#135_rev</cp:lastModifiedBy>
  <cp:revision>48</cp:revision>
  <cp:lastPrinted>1900-01-01T08:00:00Z</cp:lastPrinted>
  <dcterms:created xsi:type="dcterms:W3CDTF">2020-02-03T08:32:00Z</dcterms:created>
  <dcterms:modified xsi:type="dcterms:W3CDTF">2022-04-11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